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9" r:id="rId4"/>
    <p:sldId id="258" r:id="rId5"/>
    <p:sldId id="281" r:id="rId6"/>
    <p:sldId id="261" r:id="rId7"/>
    <p:sldId id="260" r:id="rId8"/>
    <p:sldId id="263" r:id="rId9"/>
    <p:sldId id="275" r:id="rId10"/>
    <p:sldId id="262" r:id="rId11"/>
    <p:sldId id="279" r:id="rId12"/>
    <p:sldId id="264" r:id="rId13"/>
    <p:sldId id="271" r:id="rId14"/>
    <p:sldId id="266" r:id="rId15"/>
    <p:sldId id="272" r:id="rId16"/>
    <p:sldId id="273" r:id="rId17"/>
    <p:sldId id="280" r:id="rId18"/>
    <p:sldId id="269" r:id="rId19"/>
    <p:sldId id="274" r:id="rId20"/>
    <p:sldId id="270" r:id="rId21"/>
    <p:sldId id="278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98D7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8" autoAdjust="0"/>
    <p:restoredTop sz="94620" autoAdjust="0"/>
  </p:normalViewPr>
  <p:slideViewPr>
    <p:cSldViewPr snapToGrid="0">
      <p:cViewPr varScale="1">
        <p:scale>
          <a:sx n="108" d="100"/>
          <a:sy n="108" d="100"/>
        </p:scale>
        <p:origin x="72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C33923-9A6B-441B-B834-43DB004A4004}" type="datetimeFigureOut">
              <a:rPr lang="en-US" smtClean="0"/>
              <a:t>2/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21BCFC-3637-40B9-AD7D-75C38E529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8882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21BCFC-3637-40B9-AD7D-75C38E5290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6844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21BCFC-3637-40B9-AD7D-75C38E5290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6351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821BCFC-3637-40B9-AD7D-75C38E5290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8002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pFill/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pFill/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2/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84FE2-492F-4A7B-A833-1BD1587C80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" y="1577181"/>
            <a:ext cx="12191999" cy="1851819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l-GR" sz="3600" b="1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  <a:t>Αυτόματη Παραγωγή Σεναρίων Ελέγχου</a:t>
            </a:r>
            <a:br>
              <a:rPr lang="el-GR" sz="36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</a:br>
            <a:r>
              <a:rPr lang="el-GR" sz="32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  <a:t>για Προγραμματιστικές Διεπαφές</a:t>
            </a:r>
            <a:br>
              <a:rPr lang="en-US" sz="32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</a:br>
            <a:r>
              <a:rPr lang="el-GR" sz="32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  <a:t>τύπου </a:t>
            </a:r>
            <a:r>
              <a:rPr lang="en-US" sz="3200" cap="none" dirty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GFS Didot" panose="02000500000000020003" pitchFamily="2" charset="-95"/>
              </a:rPr>
              <a:t>REST (RESTful APIs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ED8361-58C4-4065-AE1F-08509984EA8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 bright="70000" contrast="-70000"/>
          </a:blip>
          <a:stretch>
            <a:fillRect/>
          </a:stretch>
        </p:blipFill>
        <p:spPr>
          <a:xfrm>
            <a:off x="10546835" y="445772"/>
            <a:ext cx="777225" cy="77722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4683B2D-485A-462D-B32B-C0FFCA740F89}"/>
              </a:ext>
            </a:extLst>
          </p:cNvPr>
          <p:cNvSpPr txBox="1"/>
          <p:nvPr/>
        </p:nvSpPr>
        <p:spPr>
          <a:xfrm>
            <a:off x="0" y="388109"/>
            <a:ext cx="10546835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l-GR" b="0" i="0" u="none" strike="noStrike" baseline="0" dirty="0">
                <a:latin typeface="GFS Heraklit" panose="02040502050505030304" pitchFamily="18" charset="0"/>
              </a:rPr>
              <a:t>Εθνικό Μετσόβιο Πολυτεχνείο</a:t>
            </a:r>
          </a:p>
          <a:p>
            <a:pPr algn="r"/>
            <a:r>
              <a:rPr lang="el-GR" sz="1600" dirty="0">
                <a:latin typeface="GFS Heraklit" panose="02040502050505030304" pitchFamily="18" charset="0"/>
              </a:rPr>
              <a:t>Σχολή Ηλεκτρολόγων Μηχανικών και Μηχανικών Υπολογιστών</a:t>
            </a:r>
            <a:endParaRPr lang="en-US" sz="1600" b="0" i="0" u="none" strike="noStrike" baseline="0" dirty="0">
              <a:latin typeface="GFS Heraklit" panose="02040502050505030304" pitchFamily="18" charset="0"/>
            </a:endParaRPr>
          </a:p>
          <a:p>
            <a:pPr algn="r"/>
            <a:r>
              <a:rPr lang="el-GR" sz="1600" b="0" i="0" u="none" strike="noStrike" baseline="0" dirty="0">
                <a:latin typeface="GFS Heraklit" panose="02040502050505030304" pitchFamily="18" charset="0"/>
              </a:rPr>
              <a:t>Τομέας Τεχνολογίας Πληροφορικής και Υπολογιστών</a:t>
            </a:r>
            <a:endParaRPr lang="en-US" sz="1600" b="0" i="0" u="none" strike="noStrike" baseline="0" dirty="0">
              <a:latin typeface="GFS Heraklit" panose="0204050205050503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70712F6-6624-43C9-9D41-583B923EEC94}"/>
              </a:ext>
            </a:extLst>
          </p:cNvPr>
          <p:cNvSpPr txBox="1"/>
          <p:nvPr/>
        </p:nvSpPr>
        <p:spPr>
          <a:xfrm>
            <a:off x="0" y="3570818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16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Didot" panose="02000500000000020003" pitchFamily="2" charset="-95"/>
              </a:rPr>
              <a:t>ΔΙΠΛΩΜΑΤΙΚΗ ΕΡΓΑΣΙΑ</a:t>
            </a:r>
          </a:p>
          <a:p>
            <a:pPr algn="ctr"/>
            <a:r>
              <a:rPr lang="el-GR" sz="16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Didot" panose="02000500000000020003" pitchFamily="2" charset="-95"/>
              </a:rPr>
              <a:t>Σταθόπουλος Παύλος</a:t>
            </a:r>
            <a:endParaRPr lang="en-US" sz="1600" dirty="0">
              <a:solidFill>
                <a:schemeClr val="accent2">
                  <a:lumMod val="20000"/>
                  <a:lumOff val="80000"/>
                </a:schemeClr>
              </a:solidFill>
              <a:latin typeface="GFS Didot" panose="02000500000000020003" pitchFamily="2" charset="-95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5F7E67B-2EB5-473B-BA35-66E5496B5116}"/>
              </a:ext>
            </a:extLst>
          </p:cNvPr>
          <p:cNvSpPr txBox="1"/>
          <p:nvPr/>
        </p:nvSpPr>
        <p:spPr>
          <a:xfrm>
            <a:off x="1919706" y="4495989"/>
            <a:ext cx="785728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600" dirty="0">
                <a:solidFill>
                  <a:schemeClr val="tx1">
                    <a:lumMod val="85000"/>
                  </a:schemeClr>
                </a:solidFill>
                <a:latin typeface="GFS Didot" panose="02000500000000020003" pitchFamily="2" charset="-95"/>
              </a:rPr>
              <a:t>Επιβλέποντες: </a:t>
            </a:r>
          </a:p>
          <a:p>
            <a:endParaRPr lang="el-GR" sz="1600" dirty="0">
              <a:solidFill>
                <a:schemeClr val="tx1">
                  <a:lumMod val="85000"/>
                </a:schemeClr>
              </a:solidFill>
              <a:latin typeface="GFS Didot" panose="02000500000000020003" pitchFamily="2" charset="-95"/>
            </a:endParaRPr>
          </a:p>
          <a:p>
            <a:r>
              <a:rPr lang="el-GR" sz="1600" dirty="0">
                <a:solidFill>
                  <a:schemeClr val="tx1">
                    <a:lumMod val="85000"/>
                  </a:schemeClr>
                </a:solidFill>
                <a:latin typeface="GFS Didot" panose="02000500000000020003" pitchFamily="2" charset="-95"/>
              </a:rPr>
              <a:t>Νικόλαος Σ. Παπασπύρου, Καθηγητής ΣΗΜΜΥ, ΕΜΠ </a:t>
            </a:r>
          </a:p>
          <a:p>
            <a:endParaRPr lang="el-GR" sz="1600" dirty="0">
              <a:solidFill>
                <a:schemeClr val="tx1">
                  <a:lumMod val="85000"/>
                </a:schemeClr>
              </a:solidFill>
              <a:latin typeface="GFS Didot" panose="02000500000000020003" pitchFamily="2" charset="-95"/>
            </a:endParaRPr>
          </a:p>
          <a:p>
            <a:r>
              <a:rPr lang="el-GR" sz="1600" dirty="0">
                <a:solidFill>
                  <a:schemeClr val="tx1">
                    <a:lumMod val="85000"/>
                  </a:schemeClr>
                </a:solidFill>
                <a:latin typeface="GFS Didot" panose="02000500000000020003" pitchFamily="2" charset="-95"/>
              </a:rPr>
              <a:t>Κώστας Σαΐδης, </a:t>
            </a:r>
          </a:p>
          <a:p>
            <a:r>
              <a:rPr lang="el-GR" sz="1600" dirty="0">
                <a:solidFill>
                  <a:schemeClr val="tx1">
                    <a:lumMod val="85000"/>
                  </a:schemeClr>
                </a:solidFill>
                <a:latin typeface="GFS Didot" panose="02000500000000020003" pitchFamily="2" charset="-95"/>
              </a:rPr>
              <a:t>Ακαδημαϊκός Υπότροφος Τμ. Πληροφορικής και Τηλεπικοινωνιών, ΕΚΠΑ</a:t>
            </a:r>
            <a:endParaRPr lang="en-US" sz="1600" dirty="0">
              <a:solidFill>
                <a:schemeClr val="tx1">
                  <a:lumMod val="85000"/>
                </a:schemeClr>
              </a:solidFill>
              <a:latin typeface="GFS Didot" panose="02000500000000020003" pitchFamily="2" charset="-95"/>
            </a:endParaRPr>
          </a:p>
        </p:txBody>
      </p:sp>
    </p:spTree>
    <p:extLst>
      <p:ext uri="{BB962C8B-B14F-4D97-AF65-F5344CB8AC3E}">
        <p14:creationId xmlns:p14="http://schemas.microsoft.com/office/powerpoint/2010/main" val="33530571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29D744-54EC-4DB5-9F9D-B20C89F381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2" y="151345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Σεναρια ελεγχου για το 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restful </a:t>
            </a:r>
            <a:r>
              <a:rPr lang="en-US" b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api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8F9014-D347-4C86-B783-0FC56E66B1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18414" y="1626339"/>
            <a:ext cx="9351993" cy="3309645"/>
          </a:xfrm>
        </p:spPr>
        <p:txBody>
          <a:bodyPr/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λέγχουν τους κυριότερους τομείς λειτουργικότητας του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API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Ομαλή λειτουργία </a:t>
            </a:r>
            <a:r>
              <a:rPr lang="en-US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server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ποστολή </a:t>
            </a:r>
            <a:r>
              <a:rPr lang="el-GR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ίτησης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με τις υποστηριζόμενες παραμέτρους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Λήψη </a:t>
            </a:r>
            <a:r>
              <a:rPr lang="el-GR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πάντησης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με την κατάλληλη μορφή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Έλεγχος </a:t>
            </a:r>
            <a:r>
              <a:rPr lang="el-GR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ποτυχίας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μιας αίτησης σε περίπτωση που λείπουν υποχρεωτικές παράμετροι</a:t>
            </a:r>
          </a:p>
          <a:p>
            <a:r>
              <a:rPr lang="en-US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Spock Framework</a:t>
            </a:r>
            <a:endParaRPr lang="el-GR" b="1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>
              <a:buFont typeface="Wingdings" panose="05000000000000000000" pitchFamily="2" charset="2"/>
              <a:buChar char="§"/>
            </a:pP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3B0792B-CDC7-414C-9E68-F300F9BD50C2}"/>
              </a:ext>
            </a:extLst>
          </p:cNvPr>
          <p:cNvSpPr txBox="1"/>
          <p:nvPr/>
        </p:nvSpPr>
        <p:spPr>
          <a:xfrm>
            <a:off x="2067678" y="5024760"/>
            <a:ext cx="1199305" cy="442674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1. Setu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2A69B86-9328-4072-A492-C1B6920B2C5E}"/>
              </a:ext>
            </a:extLst>
          </p:cNvPr>
          <p:cNvSpPr txBox="1"/>
          <p:nvPr/>
        </p:nvSpPr>
        <p:spPr>
          <a:xfrm>
            <a:off x="4138201" y="5024759"/>
            <a:ext cx="1580225" cy="442674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2. Stimulu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54EF923-727F-4D37-9BA1-28160E33529F}"/>
              </a:ext>
            </a:extLst>
          </p:cNvPr>
          <p:cNvSpPr txBox="1"/>
          <p:nvPr/>
        </p:nvSpPr>
        <p:spPr>
          <a:xfrm>
            <a:off x="6473574" y="5024760"/>
            <a:ext cx="1658372" cy="442674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 b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defRPr>
            </a:lvl1pPr>
          </a:lstStyle>
          <a:p>
            <a:pPr algn="ctr"/>
            <a:r>
              <a:rPr lang="en-US" dirty="0"/>
              <a:t>3. Respons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5387D24-62F0-434B-AC9A-302AD84F75D3}"/>
              </a:ext>
            </a:extLst>
          </p:cNvPr>
          <p:cNvSpPr txBox="1"/>
          <p:nvPr/>
        </p:nvSpPr>
        <p:spPr>
          <a:xfrm>
            <a:off x="8887094" y="5024759"/>
            <a:ext cx="1580224" cy="442674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 b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defRPr>
            </a:lvl1pPr>
          </a:lstStyle>
          <a:p>
            <a:pPr algn="ctr"/>
            <a:r>
              <a:rPr lang="en-US" dirty="0"/>
              <a:t>4. Cleanup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7D44495B-3394-452A-A56D-B3564C6496F7}"/>
              </a:ext>
            </a:extLst>
          </p:cNvPr>
          <p:cNvCxnSpPr>
            <a:cxnSpLocks/>
          </p:cNvCxnSpPr>
          <p:nvPr/>
        </p:nvCxnSpPr>
        <p:spPr>
          <a:xfrm flipV="1">
            <a:off x="3266983" y="5246096"/>
            <a:ext cx="871218" cy="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1088AC5-D274-4624-816A-41030261EB8C}"/>
              </a:ext>
            </a:extLst>
          </p:cNvPr>
          <p:cNvCxnSpPr>
            <a:cxnSpLocks/>
          </p:cNvCxnSpPr>
          <p:nvPr/>
        </p:nvCxnSpPr>
        <p:spPr>
          <a:xfrm>
            <a:off x="5718426" y="5246097"/>
            <a:ext cx="755148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F3E28F3D-2845-41A6-AC85-69F13E6D0EAC}"/>
              </a:ext>
            </a:extLst>
          </p:cNvPr>
          <p:cNvCxnSpPr>
            <a:cxnSpLocks/>
            <a:endCxn id="7" idx="1"/>
          </p:cNvCxnSpPr>
          <p:nvPr/>
        </p:nvCxnSpPr>
        <p:spPr>
          <a:xfrm flipV="1">
            <a:off x="8131946" y="5246096"/>
            <a:ext cx="755148" cy="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79027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BF11FF-19FC-4761-ACF4-C35FBBAA5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24236"/>
            <a:ext cx="9905998" cy="1478570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Gradle integ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5F1A2B-FEA5-4CCA-8957-4254C2B10F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67721" y="1290522"/>
            <a:ext cx="8053373" cy="1812007"/>
          </a:xfrm>
        </p:spPr>
        <p:txBody>
          <a:bodyPr>
            <a:normAutofit/>
          </a:bodyPr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Κύριος γνώμονας η βέλτιστη εμπειρία προγραμματισμού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νσωμάτωση ως </a:t>
            </a:r>
            <a:r>
              <a:rPr lang="en-US" sz="2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Gradle Plugin</a:t>
            </a: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, ένα από τα πιο διαδεδομένα εργαλεία </a:t>
            </a:r>
            <a:r>
              <a:rPr lang="en-US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uild automation</a:t>
            </a: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.</a:t>
            </a: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3E34DB6-5849-4062-AB8C-6AD2E5094794}"/>
              </a:ext>
            </a:extLst>
          </p:cNvPr>
          <p:cNvSpPr txBox="1"/>
          <p:nvPr/>
        </p:nvSpPr>
        <p:spPr>
          <a:xfrm>
            <a:off x="3991598" y="3399355"/>
            <a:ext cx="4205620" cy="2308324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b="1" dirty="0">
                <a:latin typeface="Ubuntu Mono" panose="020B0509030602030204" pitchFamily="49" charset="0"/>
              </a:rPr>
              <a:t>apply plugin</a:t>
            </a:r>
            <a:r>
              <a:rPr lang="en-US" dirty="0">
                <a:latin typeface="Ubuntu Mono" panose="020B0509030602030204" pitchFamily="49" charset="0"/>
              </a:rPr>
              <a:t>: </a:t>
            </a:r>
            <a:r>
              <a:rPr lang="en-US" dirty="0" err="1">
                <a:latin typeface="Ubuntu Mono" panose="020B0509030602030204" pitchFamily="49" charset="0"/>
              </a:rPr>
              <a:t>ApiSpecBuilder</a:t>
            </a:r>
            <a:endParaRPr lang="en-US" dirty="0">
              <a:latin typeface="Ubuntu Mono" panose="020B0509030602030204" pitchFamily="49" charset="0"/>
            </a:endParaRPr>
          </a:p>
          <a:p>
            <a:pPr algn="l"/>
            <a:endParaRPr lang="en-US" dirty="0">
              <a:latin typeface="Ubuntu Mono" panose="020B0509030602030204" pitchFamily="49" charset="0"/>
            </a:endParaRPr>
          </a:p>
          <a:p>
            <a:pPr algn="l"/>
            <a:r>
              <a:rPr lang="en-US" b="1" dirty="0" err="1">
                <a:latin typeface="Ubuntu Mono" panose="020B0509030602030204" pitchFamily="49" charset="0"/>
              </a:rPr>
              <a:t>api</a:t>
            </a:r>
            <a:r>
              <a:rPr lang="en-US" dirty="0">
                <a:latin typeface="Ubuntu Mono" panose="020B0509030602030204" pitchFamily="49" charset="0"/>
              </a:rPr>
              <a:t> {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	</a:t>
            </a:r>
            <a:r>
              <a:rPr lang="en-US" b="1" dirty="0" err="1">
                <a:latin typeface="Ubuntu Mono" panose="020B0509030602030204" pitchFamily="49" charset="0"/>
              </a:rPr>
              <a:t>baseUrl</a:t>
            </a:r>
            <a:r>
              <a:rPr lang="en-US" dirty="0">
                <a:latin typeface="Ubuntu Mono" panose="020B0509030602030204" pitchFamily="49" charset="0"/>
              </a:rPr>
              <a:t> '/</a:t>
            </a:r>
            <a:r>
              <a:rPr lang="en-US" dirty="0" err="1">
                <a:latin typeface="Ubuntu Mono" panose="020B0509030602030204" pitchFamily="49" charset="0"/>
              </a:rPr>
              <a:t>api</a:t>
            </a:r>
            <a:r>
              <a:rPr lang="en-US" dirty="0">
                <a:latin typeface="Ubuntu Mono" panose="020B0509030602030204" pitchFamily="49" charset="0"/>
              </a:rPr>
              <a:t>'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    </a:t>
            </a:r>
            <a:r>
              <a:rPr lang="en-US" b="1" dirty="0">
                <a:latin typeface="Ubuntu Mono" panose="020B0509030602030204" pitchFamily="49" charset="0"/>
              </a:rPr>
              <a:t>label</a:t>
            </a:r>
            <a:r>
              <a:rPr lang="en-US" dirty="0">
                <a:latin typeface="Ubuntu Mono" panose="020B0509030602030204" pitchFamily="49" charset="0"/>
              </a:rPr>
              <a:t> 'my test </a:t>
            </a:r>
            <a:r>
              <a:rPr lang="en-US" dirty="0" err="1">
                <a:latin typeface="Ubuntu Mono" panose="020B0509030602030204" pitchFamily="49" charset="0"/>
              </a:rPr>
              <a:t>api</a:t>
            </a:r>
            <a:r>
              <a:rPr lang="en-US" dirty="0">
                <a:latin typeface="Ubuntu Mono" panose="020B0509030602030204" pitchFamily="49" charset="0"/>
              </a:rPr>
              <a:t>'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    </a:t>
            </a:r>
            <a:r>
              <a:rPr lang="en-US" b="1" dirty="0">
                <a:latin typeface="Ubuntu Mono" panose="020B0509030602030204" pitchFamily="49" charset="0"/>
              </a:rPr>
              <a:t>endpoint</a:t>
            </a:r>
            <a:r>
              <a:rPr lang="en-US" dirty="0">
                <a:latin typeface="Ubuntu Mono" panose="020B0509030602030204" pitchFamily="49" charset="0"/>
              </a:rPr>
              <a:t>(‘/products’)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 	…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}</a:t>
            </a:r>
            <a:endParaRPr lang="el-GR" dirty="0">
              <a:latin typeface="Ubuntu Mono" panose="020B0509030602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799E3D-F185-45BF-8D25-D136057DE39C}"/>
              </a:ext>
            </a:extLst>
          </p:cNvPr>
          <p:cNvSpPr txBox="1"/>
          <p:nvPr/>
        </p:nvSpPr>
        <p:spPr>
          <a:xfrm>
            <a:off x="3991599" y="2931079"/>
            <a:ext cx="4205619" cy="369332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b="1" dirty="0">
                <a:latin typeface="Ubuntu Mono" panose="020B0509030602030204" pitchFamily="49" charset="0"/>
              </a:rPr>
              <a:t>file: </a:t>
            </a:r>
            <a:r>
              <a:rPr lang="en-US" b="1" dirty="0" err="1">
                <a:latin typeface="Ubuntu Mono" panose="020B0509030602030204" pitchFamily="49" charset="0"/>
              </a:rPr>
              <a:t>build.gradle</a:t>
            </a:r>
            <a:endParaRPr lang="el-GR" b="1" dirty="0">
              <a:latin typeface="Ubuntu Mono" panose="020B05090306020302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74B5427-D550-4CAA-BCF5-C838D0FE95A1}"/>
              </a:ext>
            </a:extLst>
          </p:cNvPr>
          <p:cNvSpPr txBox="1"/>
          <p:nvPr/>
        </p:nvSpPr>
        <p:spPr>
          <a:xfrm>
            <a:off x="3991597" y="5836268"/>
            <a:ext cx="4205619" cy="369332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b="1" dirty="0">
                <a:latin typeface="Ubuntu Mono" panose="020B0509030602030204" pitchFamily="49" charset="0"/>
              </a:rPr>
              <a:t>$ </a:t>
            </a:r>
            <a:r>
              <a:rPr lang="en-US" b="1" dirty="0" err="1">
                <a:latin typeface="Ubuntu Mono" panose="020B0509030602030204" pitchFamily="49" charset="0"/>
              </a:rPr>
              <a:t>gradle</a:t>
            </a:r>
            <a:r>
              <a:rPr lang="en-US" b="1" dirty="0">
                <a:latin typeface="Ubuntu Mono" panose="020B0509030602030204" pitchFamily="49" charset="0"/>
              </a:rPr>
              <a:t> </a:t>
            </a:r>
            <a:r>
              <a:rPr lang="en-US" dirty="0" err="1">
                <a:latin typeface="Ubuntu Mono" panose="020B0509030602030204" pitchFamily="49" charset="0"/>
              </a:rPr>
              <a:t>testProject</a:t>
            </a:r>
            <a:r>
              <a:rPr lang="en-US" b="1" dirty="0" err="1">
                <a:latin typeface="Ubuntu Mono" panose="020B0509030602030204" pitchFamily="49" charset="0"/>
              </a:rPr>
              <a:t>:generate</a:t>
            </a:r>
            <a:endParaRPr lang="en-US" b="1" dirty="0">
              <a:latin typeface="Ubuntu Mono" panose="020B0509030602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44077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32ADC3-3ABB-48FB-9733-2C765E3F6F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9868" y="2200345"/>
            <a:ext cx="9906001" cy="1323836"/>
          </a:xfrm>
        </p:spPr>
        <p:txBody>
          <a:bodyPr>
            <a:normAutofit/>
          </a:bodyPr>
          <a:lstStyle/>
          <a:p>
            <a:pPr algn="ctr"/>
            <a:r>
              <a:rPr lang="el-GR" sz="4400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Επαληθευση ορθησ λειτουργιασ</a:t>
            </a:r>
            <a:endParaRPr lang="en-US" sz="4400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57F2142E-603C-4D95-8117-9EF9AB4CFEE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139868" y="3625809"/>
            <a:ext cx="9904505" cy="1140644"/>
          </a:xfrm>
        </p:spPr>
        <p:txBody>
          <a:bodyPr>
            <a:normAutofit/>
          </a:bodyPr>
          <a:lstStyle/>
          <a:p>
            <a:pPr algn="ctr"/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φαρμογές σε διαδικτυακά </a:t>
            </a:r>
            <a:r>
              <a:rPr lang="en-US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STful APIs</a:t>
            </a:r>
          </a:p>
        </p:txBody>
      </p:sp>
    </p:spTree>
    <p:extLst>
      <p:ext uri="{BB962C8B-B14F-4D97-AF65-F5344CB8AC3E}">
        <p14:creationId xmlns:p14="http://schemas.microsoft.com/office/powerpoint/2010/main" val="28507205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09E04D-77B2-4ECD-8B41-6DAA96562F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1" y="244405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Didot" panose="02000500000000020003" pitchFamily="2" charset="-95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Didot" panose="02000500000000020003" pitchFamily="2" charset="-95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39F9A6-0B82-42D1-9E29-F401A97B3E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22524" y="2071761"/>
            <a:ext cx="8143773" cy="1659783"/>
          </a:xfrm>
        </p:spPr>
        <p:txBody>
          <a:bodyPr/>
          <a:lstStyle/>
          <a:p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ase URL: ‘https://localhost:8765/observatory/</a:t>
            </a:r>
            <a:r>
              <a:rPr lang="en-US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api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’</a:t>
            </a: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Τελικά σημεία της μορφής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{</a:t>
            </a:r>
            <a:r>
              <a:rPr lang="en-US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}/{path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-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to-resource}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πχ. Προϊόν με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id 12: {</a:t>
            </a:r>
            <a:r>
              <a:rPr lang="en-US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}/products/12</a:t>
            </a: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98D2F65-7666-490E-B512-9D387489BFE3}"/>
              </a:ext>
            </a:extLst>
          </p:cNvPr>
          <p:cNvSpPr txBox="1"/>
          <p:nvPr/>
        </p:nvSpPr>
        <p:spPr>
          <a:xfrm>
            <a:off x="4258874" y="4080330"/>
            <a:ext cx="3671072" cy="1200329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b="1" dirty="0" err="1">
                <a:latin typeface="Ubuntu Mono" panose="020B0509030602030204" pitchFamily="49" charset="0"/>
              </a:rPr>
              <a:t>api</a:t>
            </a:r>
            <a:r>
              <a:rPr lang="en-US" dirty="0">
                <a:latin typeface="Ubuntu Mono" panose="020B0509030602030204" pitchFamily="49" charset="0"/>
              </a:rPr>
              <a:t> {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 err="1">
                <a:latin typeface="Ubuntu Mono" panose="020B0509030602030204" pitchFamily="49" charset="0"/>
              </a:rPr>
              <a:t>baseUrl</a:t>
            </a:r>
            <a:r>
              <a:rPr lang="en-US" sz="1800" b="1" i="0" u="none" strike="noStrike" baseline="0" dirty="0">
                <a:latin typeface="Ubuntu Mono" panose="020B0509030602030204" pitchFamily="49" charset="0"/>
              </a:rPr>
              <a:t> </a:t>
            </a:r>
            <a:r>
              <a:rPr lang="en-US" sz="1800" b="0" i="0" u="none" strike="noStrike" baseline="0" dirty="0">
                <a:latin typeface="Ubuntu Mono" panose="020B0509030602030204" pitchFamily="49" charset="0"/>
              </a:rPr>
              <a:t>‘/observatory/</a:t>
            </a:r>
            <a:r>
              <a:rPr lang="en-US" sz="1800" b="0" i="0" u="none" strike="noStrike" baseline="0" dirty="0" err="1">
                <a:latin typeface="Ubuntu Mono" panose="020B0509030602030204" pitchFamily="49" charset="0"/>
              </a:rPr>
              <a:t>api</a:t>
            </a:r>
            <a:r>
              <a:rPr lang="en-US" sz="1800" b="0" i="0" u="none" strike="noStrike" baseline="0" dirty="0">
                <a:latin typeface="Ubuntu Mono" panose="020B0509030602030204" pitchFamily="49" charset="0"/>
              </a:rPr>
              <a:t>’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 err="1">
                <a:latin typeface="Ubuntu Mono" panose="020B0509030602030204" pitchFamily="49" charset="0"/>
              </a:rPr>
              <a:t>serverPort</a:t>
            </a:r>
            <a:r>
              <a:rPr lang="en-US" sz="1800" b="1" i="0" u="none" strike="noStrike" baseline="0" dirty="0">
                <a:latin typeface="Ubuntu Mono" panose="020B0509030602030204" pitchFamily="49" charset="0"/>
              </a:rPr>
              <a:t> </a:t>
            </a:r>
            <a:r>
              <a:rPr lang="en-US" sz="1800" b="0" i="0" u="none" strike="noStrike" baseline="0" dirty="0">
                <a:latin typeface="Ubuntu Mono" panose="020B0509030602030204" pitchFamily="49" charset="0"/>
              </a:rPr>
              <a:t>= 8765</a:t>
            </a:r>
          </a:p>
          <a:p>
            <a:pPr algn="l"/>
            <a:r>
              <a:rPr lang="en-US" dirty="0">
                <a:latin typeface="Ubuntu Mono" panose="020B0509030602030204" pitchFamily="49" charset="0"/>
              </a:rPr>
              <a:t>}</a:t>
            </a:r>
            <a:endParaRPr lang="el-GR" dirty="0">
              <a:latin typeface="Ubuntu Mono" panose="020B0509030602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3998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C00A21-EA9D-423D-973C-E3801945E4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52143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7AD0B-F70E-4DEF-921F-C0EAF0A20E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8389" y="1878393"/>
            <a:ext cx="3846032" cy="4099637"/>
          </a:xfrm>
        </p:spPr>
        <p:txBody>
          <a:bodyPr>
            <a:normAutofit/>
          </a:bodyPr>
          <a:lstStyle/>
          <a:p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Login Endpoint: 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{</a:t>
            </a:r>
            <a:r>
              <a:rPr lang="en-US" sz="2200" b="1" dirty="0" err="1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}/login</a:t>
            </a:r>
            <a:endParaRPr lang="el-GR" sz="2200" b="1" dirty="0">
              <a:solidFill>
                <a:schemeClr val="accent4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200" u="sng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Υποστηριζόμενη μέθοδος:</a:t>
            </a:r>
            <a:r>
              <a:rPr lang="el-GR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POST</a:t>
            </a:r>
            <a:endParaRPr lang="el-GR" sz="2200" b="1" dirty="0">
              <a:solidFill>
                <a:schemeClr val="accent1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  <a:t>URL Request:</a:t>
            </a:r>
            <a:b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username </a:t>
            </a: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και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 password 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ως 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body parameters</a:t>
            </a:r>
          </a:p>
          <a:p>
            <a:r>
              <a:rPr lang="en-US" sz="2200" u="sng" dirty="0">
                <a:solidFill>
                  <a:schemeClr val="accent5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JSON Respons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174F6EF-3E23-4D04-8ABE-D1B1EE933C77}"/>
              </a:ext>
            </a:extLst>
          </p:cNvPr>
          <p:cNvSpPr txBox="1"/>
          <p:nvPr/>
        </p:nvSpPr>
        <p:spPr>
          <a:xfrm>
            <a:off x="4944421" y="1730713"/>
            <a:ext cx="6102990" cy="4247317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800" b="1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endpoint</a:t>
            </a:r>
            <a:r>
              <a:rPr lang="en-US" sz="18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(‘/login’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	label </a:t>
            </a:r>
            <a:r>
              <a:rPr lang="en-US" sz="18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‘login endpoint’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	description </a:t>
            </a:r>
            <a:r>
              <a:rPr lang="en-US" sz="18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‘the endpoint for user login’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method</a:t>
            </a:r>
            <a:r>
              <a:rPr lang="en-US" sz="1800" b="0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(‘POST’) {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	</a:t>
            </a:r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request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URL’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username’, ‘String’)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password’, ‘String’)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		}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	</a:t>
            </a:r>
            <a:r>
              <a:rPr lang="en-US" sz="1800" b="1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response</a:t>
            </a:r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(‘JSON’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withStatus</a:t>
            </a:r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(201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				body </a:t>
            </a:r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‘Created’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			}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		}</a:t>
            </a:r>
          </a:p>
          <a:p>
            <a:pPr algn="l"/>
            <a:r>
              <a:rPr lang="en-US" sz="1800" b="0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0" i="0" u="none" strike="noStrike" baseline="0" dirty="0">
                <a:solidFill>
                  <a:schemeClr val="accent6"/>
                </a:solidFill>
                <a:latin typeface="Ubuntu Mono" panose="020B0509030602030204" pitchFamily="49" charset="0"/>
              </a:rPr>
              <a:t>}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}</a:t>
            </a:r>
            <a:endParaRPr lang="en-US" dirty="0">
              <a:solidFill>
                <a:srgbClr val="FF0000"/>
              </a:solidFill>
              <a:latin typeface="Ubuntu Mono" panose="020B0509030602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949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F086F82-269A-4CB1-81B9-BBF54ADD62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52143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131BD25-BBB1-411E-9102-449EF2056F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8391" y="1730713"/>
            <a:ext cx="3846030" cy="3889911"/>
          </a:xfrm>
        </p:spPr>
        <p:txBody>
          <a:bodyPr>
            <a:noAutofit/>
          </a:bodyPr>
          <a:lstStyle/>
          <a:p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Logout Endpoint: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 {</a:t>
            </a:r>
            <a:r>
              <a:rPr lang="en-US" sz="2200" b="1" dirty="0" err="1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}/logout</a:t>
            </a:r>
            <a:endParaRPr lang="el-GR" sz="2200" b="1" dirty="0">
              <a:solidFill>
                <a:schemeClr val="accent4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200" u="sng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Υποστηριζόμενη μέθοδος:</a:t>
            </a:r>
            <a:r>
              <a:rPr lang="el-GR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POST</a:t>
            </a:r>
            <a:endParaRPr lang="el-GR" sz="2200" b="1" dirty="0">
              <a:solidFill>
                <a:schemeClr val="accent1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  <a:t>URL Request:</a:t>
            </a:r>
            <a:b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header </a:t>
            </a: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με όνομα 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X-OBSERVATORY-AUTH.</a:t>
            </a:r>
            <a:endParaRPr lang="el-GR" sz="2200" dirty="0">
              <a:solidFill>
                <a:srgbClr val="FFFFCC"/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chemeClr val="accent5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JSON Response</a:t>
            </a:r>
          </a:p>
          <a:p>
            <a:endParaRPr lang="en-US" sz="2200" dirty="0">
              <a:solidFill>
                <a:srgbClr val="FFFF00"/>
              </a:solidFill>
              <a:latin typeface="GFS Heraklit" panose="0204050205050503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8E5EAD-0B45-434A-A0E4-D4001BA02DF4}"/>
              </a:ext>
            </a:extLst>
          </p:cNvPr>
          <p:cNvSpPr txBox="1"/>
          <p:nvPr/>
        </p:nvSpPr>
        <p:spPr>
          <a:xfrm>
            <a:off x="4944421" y="1730713"/>
            <a:ext cx="6102990" cy="3970318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8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endpoint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(‘/</a:t>
            </a:r>
            <a:r>
              <a:rPr lang="en-US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logout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’) {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	label 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‘</a:t>
            </a:r>
            <a:r>
              <a:rPr lang="en-US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logout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 endpoint’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	description 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‘the endpoint for user </a:t>
            </a:r>
            <a:r>
              <a:rPr lang="en-US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logout</a:t>
            </a:r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’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1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method</a:t>
            </a:r>
            <a:r>
              <a:rPr lang="en-US" sz="1800" b="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POST’) {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1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	request</a:t>
            </a:r>
            <a:r>
              <a:rPr lang="en-US" sz="1800" b="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URL’) {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Header</a:t>
            </a:r>
            <a:r>
              <a:rPr lang="en-US" sz="1800" b="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</a:t>
            </a:r>
            <a:r>
              <a:rPr lang="en-US" sz="1800" dirty="0">
                <a:solidFill>
                  <a:srgbClr val="FFFFCC"/>
                </a:solidFill>
                <a:latin typeface="GFS Heraklit" panose="02040502050505030304" pitchFamily="18" charset="0"/>
              </a:rPr>
              <a:t>X-OBSERVATORY-AUTH</a:t>
            </a:r>
            <a:r>
              <a:rPr lang="en-US" sz="1800" b="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’)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		}</a:t>
            </a:r>
          </a:p>
          <a:p>
            <a:pPr algn="l"/>
            <a:r>
              <a:rPr lang="en-US" sz="1800" b="1" i="0" u="none" strike="noStrike" baseline="0" dirty="0">
                <a:latin typeface="Ubuntu Mono" panose="020B0509030602030204" pitchFamily="49" charset="0"/>
              </a:rPr>
              <a:t>		</a:t>
            </a:r>
            <a:r>
              <a:rPr lang="en-US" sz="18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response</a:t>
            </a:r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JSON’) {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	</a:t>
            </a:r>
            <a:r>
              <a:rPr lang="en-US" sz="1800" b="1" i="0" u="none" strike="noStrike" baseline="0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withStatus</a:t>
            </a:r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201) {</a:t>
            </a:r>
          </a:p>
          <a:p>
            <a:pPr algn="l"/>
            <a:r>
              <a:rPr lang="en-US" sz="18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		body </a:t>
            </a:r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‘Created’</a:t>
            </a:r>
          </a:p>
          <a:p>
            <a:pPr algn="l"/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	}</a:t>
            </a:r>
          </a:p>
          <a:p>
            <a:pPr algn="l"/>
            <a:r>
              <a:rPr lang="en-US" sz="1800" b="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}</a:t>
            </a:r>
          </a:p>
          <a:p>
            <a:pPr algn="l"/>
            <a:r>
              <a:rPr lang="en-US" sz="1800" b="0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800" b="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}</a:t>
            </a:r>
          </a:p>
          <a:p>
            <a:pPr algn="l"/>
            <a:r>
              <a:rPr lang="en-US" sz="1800" b="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}</a:t>
            </a:r>
            <a:endParaRPr lang="en-US" dirty="0">
              <a:solidFill>
                <a:schemeClr val="accent4">
                  <a:lumMod val="40000"/>
                  <a:lumOff val="60000"/>
                </a:schemeClr>
              </a:solidFill>
              <a:latin typeface="Ubuntu Mono" panose="020B0509030602030204" pitchFamily="49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081A9DA-ECDB-455F-9DD6-5FB734BAF245}"/>
              </a:ext>
            </a:extLst>
          </p:cNvPr>
          <p:cNvSpPr/>
          <p:nvPr/>
        </p:nvSpPr>
        <p:spPr>
          <a:xfrm>
            <a:off x="5838825" y="2914650"/>
            <a:ext cx="4800600" cy="828675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00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F086F82-269A-4CB1-81B9-BBF54ADD62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52143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131BD25-BBB1-411E-9102-449EF2056F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8391" y="1730713"/>
            <a:ext cx="3724732" cy="4324869"/>
          </a:xfrm>
        </p:spPr>
        <p:txBody>
          <a:bodyPr>
            <a:noAutofit/>
          </a:bodyPr>
          <a:lstStyle/>
          <a:p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Endpoint </a:t>
            </a:r>
            <a:r>
              <a:rPr lang="el-GR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Προϊόντων</a:t>
            </a:r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: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 {</a:t>
            </a:r>
            <a:r>
              <a:rPr lang="en-US" sz="2200" b="1" dirty="0" err="1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}/products</a:t>
            </a:r>
            <a:endParaRPr lang="el-GR" sz="2200" b="1" dirty="0">
              <a:solidFill>
                <a:schemeClr val="accent4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200" u="sng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Υποστηριζόμενες μέθοδοι:</a:t>
            </a:r>
            <a:r>
              <a:rPr lang="el-GR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GET, POST</a:t>
            </a:r>
            <a:endParaRPr lang="el-GR" sz="2200" b="1" dirty="0">
              <a:solidFill>
                <a:schemeClr val="accent1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  <a:t>URL Request:</a:t>
            </a:r>
            <a:b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b="1" dirty="0">
                <a:solidFill>
                  <a:srgbClr val="FFFFCC"/>
                </a:solidFill>
                <a:latin typeface="GFS Heraklit" panose="02040502050505030304" pitchFamily="18" charset="0"/>
              </a:rPr>
              <a:t>GET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: query parameters</a:t>
            </a:r>
            <a:b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b="1" dirty="0">
                <a:solidFill>
                  <a:srgbClr val="FFFFCC"/>
                </a:solidFill>
                <a:latin typeface="GFS Heraklit" panose="02040502050505030304" pitchFamily="18" charset="0"/>
              </a:rPr>
              <a:t>POST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: header </a:t>
            </a: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με όνομα 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X-OBSERVATORY-AUTH.</a:t>
            </a:r>
          </a:p>
          <a:p>
            <a:r>
              <a:rPr lang="en-US" sz="2200" u="sng" dirty="0">
                <a:solidFill>
                  <a:schemeClr val="accent5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JSON Respons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8E5EAD-0B45-434A-A0E4-D4001BA02DF4}"/>
              </a:ext>
            </a:extLst>
          </p:cNvPr>
          <p:cNvSpPr txBox="1"/>
          <p:nvPr/>
        </p:nvSpPr>
        <p:spPr>
          <a:xfrm>
            <a:off x="4823123" y="1730713"/>
            <a:ext cx="6550893" cy="4278094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6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endpoint</a:t>
            </a:r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(‘/products’) {</a:t>
            </a:r>
          </a:p>
          <a:p>
            <a:pPr lvl="1"/>
            <a:r>
              <a:rPr lang="en-US" sz="1600" b="1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label </a:t>
            </a:r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‘products endpoint’</a:t>
            </a:r>
          </a:p>
          <a:p>
            <a:pPr lvl="1"/>
            <a:r>
              <a:rPr lang="en-US" sz="1600" b="1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method</a:t>
            </a:r>
            <a:r>
              <a:rPr lang="en-US" sz="160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GET’) {</a:t>
            </a:r>
          </a:p>
          <a:p>
            <a:pPr lvl="1"/>
            <a:r>
              <a:rPr lang="en-US" sz="1600" b="1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	request(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‘URL’) {</a:t>
            </a:r>
          </a:p>
          <a:p>
            <a:pPr lvl="3"/>
            <a:r>
              <a:rPr lang="en-US" sz="16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QueryParameter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start’, ‘Integer’, 0)</a:t>
            </a:r>
          </a:p>
          <a:p>
            <a:pPr lvl="3"/>
            <a:r>
              <a:rPr lang="en-US" sz="16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QueryParameter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count’, ‘Integer’, 20)</a:t>
            </a:r>
          </a:p>
          <a:p>
            <a:pPr lvl="3"/>
            <a:r>
              <a:rPr lang="en-US" sz="16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QueryParameter</a:t>
            </a:r>
            <a:r>
              <a:rPr lang="en-US" sz="1600" b="1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</a:t>
            </a:r>
            <a:r>
              <a:rPr lang="en-US" sz="1600" b="1" dirty="0">
                <a:solidFill>
                  <a:srgbClr val="FFFFCC"/>
                </a:solidFill>
                <a:latin typeface="Ubuntu Mono" panose="020B0509030602030204" pitchFamily="49" charset="0"/>
              </a:rPr>
              <a:t>‘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status’, ‘String’, ‘ACTIVE’)</a:t>
            </a:r>
          </a:p>
          <a:p>
            <a:pPr lvl="3"/>
            <a:r>
              <a:rPr lang="en-US" sz="1600" b="1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QueryParameter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(‘sort’, ‘String’, ‘</a:t>
            </a:r>
            <a:r>
              <a:rPr lang="en-US" sz="1600" i="0" u="none" strike="noStrike" baseline="0" dirty="0" err="1">
                <a:solidFill>
                  <a:srgbClr val="FFFFCC"/>
                </a:solidFill>
                <a:latin typeface="Ubuntu Mono" panose="020B0509030602030204" pitchFamily="49" charset="0"/>
              </a:rPr>
              <a:t>id|DESC</a:t>
            </a:r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’)</a:t>
            </a:r>
          </a:p>
          <a:p>
            <a:pPr lvl="2"/>
            <a:r>
              <a:rPr lang="en-US" sz="1600" i="0" u="none" strike="noStrike" baseline="0" dirty="0">
                <a:solidFill>
                  <a:srgbClr val="FFFFCC"/>
                </a:solidFill>
                <a:latin typeface="Ubuntu Mono" panose="020B0509030602030204" pitchFamily="49" charset="0"/>
              </a:rPr>
              <a:t>}</a:t>
            </a: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6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response</a:t>
            </a:r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JSON’) {</a:t>
            </a:r>
          </a:p>
          <a:p>
            <a:pPr lvl="3"/>
            <a:r>
              <a:rPr lang="en-US" sz="1600" b="1" i="0" u="none" strike="noStrike" baseline="0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withStatus</a:t>
            </a:r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200) {</a:t>
            </a:r>
          </a:p>
          <a:p>
            <a:pPr lvl="3"/>
            <a:r>
              <a:rPr lang="en-US" sz="1600" b="1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body ‘</a:t>
            </a:r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OK’</a:t>
            </a:r>
          </a:p>
          <a:p>
            <a:pPr lvl="2"/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}</a:t>
            </a:r>
          </a:p>
          <a:p>
            <a:pPr lvl="1"/>
            <a:r>
              <a:rPr lang="en-US" sz="1600" i="0" u="none" strike="noStrike" baseline="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}</a:t>
            </a:r>
          </a:p>
          <a:p>
            <a:pPr algn="l"/>
            <a:r>
              <a:rPr lang="en-US" sz="1600" i="0" u="none" strike="noStrike" baseline="0" dirty="0">
                <a:latin typeface="Ubuntu Mono" panose="020B0509030602030204" pitchFamily="49" charset="0"/>
              </a:rPr>
              <a:t>	</a:t>
            </a:r>
            <a:r>
              <a:rPr lang="en-US" sz="160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}</a:t>
            </a:r>
          </a:p>
          <a:p>
            <a:pPr algn="l"/>
            <a:r>
              <a:rPr lang="en-US" sz="1600" dirty="0">
                <a:solidFill>
                  <a:srgbClr val="00B050"/>
                </a:solidFill>
                <a:latin typeface="Ubuntu Mono" panose="020B0509030602030204" pitchFamily="49" charset="0"/>
              </a:rPr>
              <a:t>	</a:t>
            </a:r>
            <a:r>
              <a:rPr lang="en-US" sz="1600" dirty="0">
                <a:solidFill>
                  <a:schemeClr val="tx1"/>
                </a:solidFill>
                <a:latin typeface="Ubuntu Mono" panose="020B0509030602030204" pitchFamily="49" charset="0"/>
              </a:rPr>
              <a:t>…</a:t>
            </a:r>
            <a:endParaRPr lang="en-US" sz="1600" i="0" u="none" strike="noStrike" baseline="0" dirty="0">
              <a:solidFill>
                <a:schemeClr val="tx1"/>
              </a:solidFill>
              <a:latin typeface="Ubuntu Mono" panose="020B0509030602030204" pitchFamily="49" charset="0"/>
            </a:endParaRPr>
          </a:p>
          <a:p>
            <a:pPr algn="l"/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}</a:t>
            </a:r>
            <a:endParaRPr lang="en-US" sz="1600" dirty="0">
              <a:solidFill>
                <a:schemeClr val="accent4">
                  <a:lumMod val="40000"/>
                  <a:lumOff val="60000"/>
                </a:schemeClr>
              </a:solidFill>
              <a:latin typeface="Ubuntu Mono" panose="020B0509030602030204" pitchFamily="49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9E18C4C-AA5B-4BEE-A15F-6A4263E37B43}"/>
              </a:ext>
            </a:extLst>
          </p:cNvPr>
          <p:cNvSpPr/>
          <p:nvPr/>
        </p:nvSpPr>
        <p:spPr>
          <a:xfrm>
            <a:off x="5753100" y="2514600"/>
            <a:ext cx="5534025" cy="1485900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780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F086F82-269A-4CB1-81B9-BBF54ADD62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52143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131BD25-BBB1-411E-9102-449EF2056F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876" y="1435438"/>
            <a:ext cx="4143374" cy="4881833"/>
          </a:xfrm>
        </p:spPr>
        <p:txBody>
          <a:bodyPr>
            <a:noAutofit/>
          </a:bodyPr>
          <a:lstStyle/>
          <a:p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Endpoint </a:t>
            </a:r>
            <a:r>
              <a:rPr lang="el-GR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Προϊόντων με </a:t>
            </a:r>
            <a:r>
              <a:rPr lang="en-US" sz="2200" b="1" u="sng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id: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 {</a:t>
            </a:r>
            <a:r>
              <a:rPr lang="en-US" sz="2200" b="1" dirty="0" err="1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aseURL</a:t>
            </a:r>
            <a:r>
              <a:rPr lang="en-US" sz="22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}/products/{id}</a:t>
            </a:r>
            <a:endParaRPr lang="el-GR" sz="2200" b="1" dirty="0">
              <a:solidFill>
                <a:schemeClr val="accent4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sz="2200" u="sng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Υποστηριζόμενες μέθοδοι:</a:t>
            </a:r>
            <a:r>
              <a:rPr lang="el-GR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sz="2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GET, PUT, PATCH, DELETE</a:t>
            </a:r>
            <a:endParaRPr lang="el-GR" sz="2200" b="1" dirty="0">
              <a:solidFill>
                <a:schemeClr val="accent1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  <a:t>URL Request:</a:t>
            </a:r>
            <a:br>
              <a:rPr lang="en-US" sz="2200" u="sng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b="1" dirty="0">
                <a:solidFill>
                  <a:srgbClr val="FFFFCC"/>
                </a:solidFill>
                <a:latin typeface="GFS Heraklit" panose="02040502050505030304" pitchFamily="18" charset="0"/>
              </a:rPr>
              <a:t>GET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: query parameters</a:t>
            </a:r>
            <a:b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b="1" dirty="0">
                <a:solidFill>
                  <a:srgbClr val="FFFFCC"/>
                </a:solidFill>
                <a:latin typeface="GFS Heraklit" panose="02040502050505030304" pitchFamily="18" charset="0"/>
              </a:rPr>
              <a:t>PUT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: header </a:t>
            </a: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με όνομα 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X-OBSERVATORY-AUTH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και </a:t>
            </a:r>
            <a:r>
              <a:rPr lang="en-US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body parameters</a:t>
            </a:r>
            <a:b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</a:br>
            <a:r>
              <a:rPr lang="el-GR" sz="2200" dirty="0">
                <a:solidFill>
                  <a:srgbClr val="FFFFCC"/>
                </a:solidFill>
                <a:latin typeface="GFS Heraklit" panose="02040502050505030304" pitchFamily="18" charset="0"/>
              </a:rPr>
              <a:t>…</a:t>
            </a:r>
            <a:endParaRPr lang="en-US" sz="2200" dirty="0">
              <a:solidFill>
                <a:srgbClr val="FFFFCC"/>
              </a:solidFill>
              <a:latin typeface="GFS Heraklit" panose="02040502050505030304" pitchFamily="18" charset="0"/>
            </a:endParaRPr>
          </a:p>
          <a:p>
            <a:r>
              <a:rPr lang="en-US" sz="2200" u="sng" dirty="0">
                <a:solidFill>
                  <a:schemeClr val="accent5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JSON Respons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8E5EAD-0B45-434A-A0E4-D4001BA02DF4}"/>
              </a:ext>
            </a:extLst>
          </p:cNvPr>
          <p:cNvSpPr txBox="1"/>
          <p:nvPr/>
        </p:nvSpPr>
        <p:spPr>
          <a:xfrm>
            <a:off x="5048250" y="1342878"/>
            <a:ext cx="6524626" cy="5262979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16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endpoint(‘/products’, ‘id’) {</a:t>
            </a:r>
          </a:p>
          <a:p>
            <a:r>
              <a:rPr lang="en-US" sz="16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	label </a:t>
            </a:r>
            <a:r>
              <a:rPr lang="en-US" sz="160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‘</a:t>
            </a:r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products endpoint by id’</a:t>
            </a:r>
          </a:p>
          <a:p>
            <a:pPr lvl="1"/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method(‘GET’) {</a:t>
            </a:r>
          </a:p>
          <a:p>
            <a:pPr lvl="1"/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	</a:t>
            </a:r>
            <a:r>
              <a:rPr lang="en-US" sz="1600" b="1" dirty="0">
                <a:solidFill>
                  <a:srgbClr val="FFFFCC"/>
                </a:solidFill>
                <a:latin typeface="Ubuntu Mono" panose="020B0509030602030204" pitchFamily="49" charset="0"/>
              </a:rPr>
              <a:t>request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URL’) {}</a:t>
            </a:r>
          </a:p>
          <a:p>
            <a:pPr lvl="1"/>
            <a:r>
              <a:rPr lang="en-US" sz="1600" dirty="0">
                <a:solidFill>
                  <a:srgbClr val="FF0000"/>
                </a:solidFill>
                <a:latin typeface="Ubuntu Mono" panose="020B0509030602030204" pitchFamily="49" charset="0"/>
              </a:rPr>
              <a:t>	</a:t>
            </a:r>
            <a:r>
              <a:rPr lang="en-US" sz="16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response</a:t>
            </a:r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‘JSON’) {</a:t>
            </a:r>
          </a:p>
          <a:p>
            <a:pPr lvl="1"/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</a:t>
            </a:r>
            <a:r>
              <a:rPr lang="en-US" sz="1600" b="1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withStatus</a:t>
            </a:r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(200) {</a:t>
            </a:r>
          </a:p>
          <a:p>
            <a:pPr lvl="1"/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	</a:t>
            </a:r>
            <a:r>
              <a:rPr lang="en-US" sz="16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body</a:t>
            </a:r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 ‘OK’</a:t>
            </a:r>
          </a:p>
          <a:p>
            <a:pPr lvl="1"/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	}</a:t>
            </a:r>
          </a:p>
          <a:p>
            <a:pPr lvl="1"/>
            <a:r>
              <a:rPr lang="en-US" sz="1600" dirty="0">
                <a:solidFill>
                  <a:schemeClr val="accent5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}</a:t>
            </a:r>
          </a:p>
          <a:p>
            <a:pPr lvl="1"/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}</a:t>
            </a:r>
            <a:endParaRPr lang="en-US" sz="1600" i="0" u="none" strike="noStrike" baseline="0" dirty="0">
              <a:solidFill>
                <a:schemeClr val="accent1">
                  <a:lumMod val="60000"/>
                  <a:lumOff val="40000"/>
                </a:schemeClr>
              </a:solidFill>
              <a:latin typeface="Ubuntu Mono" panose="020B0509030602030204" pitchFamily="49" charset="0"/>
            </a:endParaRPr>
          </a:p>
          <a:p>
            <a:r>
              <a:rPr lang="el-GR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</a:t>
            </a:r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method(</a:t>
            </a:r>
            <a:r>
              <a:rPr lang="el-GR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‘</a:t>
            </a:r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PUT’) </a:t>
            </a:r>
            <a:r>
              <a:rPr lang="en-US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{</a:t>
            </a:r>
          </a:p>
          <a:p>
            <a:r>
              <a:rPr lang="el-GR" sz="1600" dirty="0">
                <a:solidFill>
                  <a:srgbClr val="00B050"/>
                </a:solidFill>
                <a:latin typeface="Ubuntu Mono" panose="020B0509030602030204" pitchFamily="49" charset="0"/>
              </a:rPr>
              <a:t>	</a:t>
            </a:r>
            <a:r>
              <a:rPr lang="el-GR" sz="1600" dirty="0">
                <a:solidFill>
                  <a:srgbClr val="FFFFCC"/>
                </a:solidFill>
                <a:latin typeface="Ubuntu Mono" panose="020B0509030602030204" pitchFamily="49" charset="0"/>
              </a:rPr>
              <a:t>	</a:t>
            </a:r>
            <a:r>
              <a:rPr lang="en-US" sz="1600" b="1" dirty="0">
                <a:solidFill>
                  <a:srgbClr val="FFFFCC"/>
                </a:solidFill>
                <a:latin typeface="Ubuntu Mono" panose="020B0509030602030204" pitchFamily="49" charset="0"/>
              </a:rPr>
              <a:t>request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URL’) {</a:t>
            </a:r>
          </a:p>
          <a:p>
            <a:pPr lvl="3"/>
            <a:r>
              <a:rPr lang="en-US" sz="1600" b="1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Head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X-OBSERVATORY-AUTH’)</a:t>
            </a:r>
          </a:p>
          <a:p>
            <a:pPr lvl="3"/>
            <a:r>
              <a:rPr lang="en-US" sz="1600" b="1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name’, ‘String’)</a:t>
            </a:r>
          </a:p>
          <a:p>
            <a:pPr lvl="3"/>
            <a:r>
              <a:rPr lang="en-US" sz="1600" b="1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description’, ‘String’)</a:t>
            </a:r>
          </a:p>
          <a:p>
            <a:pPr lvl="3"/>
            <a:r>
              <a:rPr lang="en-US" sz="1600" b="1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‘category’, ‘String’)</a:t>
            </a:r>
          </a:p>
          <a:p>
            <a:pPr lvl="3"/>
            <a:r>
              <a:rPr lang="en-US" sz="1600" dirty="0" err="1">
                <a:solidFill>
                  <a:srgbClr val="FFFFCC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('withdrawn’, ‘Boolean’)</a:t>
            </a:r>
          </a:p>
          <a:p>
            <a:r>
              <a:rPr lang="el-GR" sz="1600" dirty="0">
                <a:solidFill>
                  <a:srgbClr val="FFFFCC"/>
                </a:solidFill>
                <a:latin typeface="Ubuntu Mono" panose="020B0509030602030204" pitchFamily="49" charset="0"/>
              </a:rPr>
              <a:t>		</a:t>
            </a:r>
            <a:r>
              <a:rPr lang="en-US" sz="1600" dirty="0">
                <a:solidFill>
                  <a:srgbClr val="FFFFCC"/>
                </a:solidFill>
                <a:latin typeface="Ubuntu Mono" panose="020B0509030602030204" pitchFamily="49" charset="0"/>
              </a:rPr>
              <a:t>}</a:t>
            </a:r>
            <a:endParaRPr lang="el-GR" sz="1600" dirty="0">
              <a:solidFill>
                <a:srgbClr val="FFFFCC"/>
              </a:solidFill>
              <a:latin typeface="Ubuntu Mono" panose="020B0509030602030204" pitchFamily="49" charset="0"/>
            </a:endParaRPr>
          </a:p>
          <a:p>
            <a:r>
              <a:rPr lang="el-GR" sz="1600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		…</a:t>
            </a:r>
          </a:p>
          <a:p>
            <a:r>
              <a:rPr lang="el-GR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Ubuntu Mono" panose="020B0509030602030204" pitchFamily="49" charset="0"/>
              </a:rPr>
              <a:t>	}</a:t>
            </a:r>
            <a:endParaRPr lang="en-US" sz="1600" i="0" u="none" strike="noStrike" baseline="0" dirty="0">
              <a:solidFill>
                <a:schemeClr val="accent1">
                  <a:lumMod val="60000"/>
                  <a:lumOff val="40000"/>
                </a:schemeClr>
              </a:solidFill>
              <a:latin typeface="Ubuntu Mono" panose="020B0509030602030204" pitchFamily="49" charset="0"/>
            </a:endParaRPr>
          </a:p>
          <a:p>
            <a:pPr algn="l"/>
            <a:r>
              <a:rPr lang="en-US" sz="1600" i="0" u="none" strike="noStrike" baseline="0" dirty="0">
                <a:solidFill>
                  <a:schemeClr val="accent4">
                    <a:lumMod val="40000"/>
                    <a:lumOff val="60000"/>
                  </a:schemeClr>
                </a:solidFill>
                <a:latin typeface="Ubuntu Mono" panose="020B0509030602030204" pitchFamily="49" charset="0"/>
              </a:rPr>
              <a:t>}</a:t>
            </a:r>
            <a:endParaRPr lang="en-US" sz="1600" dirty="0">
              <a:solidFill>
                <a:schemeClr val="accent4">
                  <a:lumMod val="40000"/>
                  <a:lumOff val="60000"/>
                </a:schemeClr>
              </a:solidFill>
              <a:latin typeface="Ubuntu Mono" panose="020B0509030602030204" pitchFamily="49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9E18C4C-AA5B-4BEE-A15F-6A4263E37B43}"/>
              </a:ext>
            </a:extLst>
          </p:cNvPr>
          <p:cNvSpPr/>
          <p:nvPr/>
        </p:nvSpPr>
        <p:spPr>
          <a:xfrm>
            <a:off x="5048251" y="1349567"/>
            <a:ext cx="2876550" cy="307784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C0C12DD-8AFE-4253-BEBA-55971DE04FDE}"/>
              </a:ext>
            </a:extLst>
          </p:cNvPr>
          <p:cNvSpPr/>
          <p:nvPr/>
        </p:nvSpPr>
        <p:spPr>
          <a:xfrm>
            <a:off x="5972175" y="4092766"/>
            <a:ext cx="4838699" cy="1755583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120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DD039FD-BB6D-4C4E-942C-F0CC8479A9F5}"/>
              </a:ext>
            </a:extLst>
          </p:cNvPr>
          <p:cNvSpPr txBox="1"/>
          <p:nvPr/>
        </p:nvSpPr>
        <p:spPr>
          <a:xfrm>
            <a:off x="177979" y="2088699"/>
            <a:ext cx="11832863" cy="4278094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def 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</a:t>
            </a:r>
            <a:r>
              <a:rPr lang="en-US" sz="1600" b="0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POS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to </a:t>
            </a:r>
            <a:r>
              <a:rPr lang="en-US" sz="1600" b="0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logi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with headers and 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() {</a:t>
            </a: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giv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String 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requestBody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"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username=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bodyParamValue&amp;password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=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bodyParamValue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String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gt; 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header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new HashMap&lt;&gt;()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Lis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lt;Object&gt;&gt; 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new HashMap&lt;&gt;()</a:t>
            </a:r>
          </a:p>
          <a:p>
            <a:pPr lvl="1"/>
            <a:endParaRPr lang="en-US" sz="1600" b="0" i="0" u="none" strike="noStrike" baseline="0" dirty="0">
              <a:latin typeface="Ubuntu Mono" panose="020B0509030602030204" pitchFamily="49" charset="0"/>
            </a:endParaRP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wh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Objec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gt; </a:t>
            </a:r>
            <a:r>
              <a:rPr lang="en-US" sz="16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resul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caller.</a:t>
            </a:r>
            <a:r>
              <a:rPr lang="en-US" sz="1600" b="0" i="0" u="none" strike="noStrike" baseline="0" dirty="0" err="1">
                <a:solidFill>
                  <a:srgbClr val="00B050"/>
                </a:solidFill>
                <a:latin typeface="Ubuntu Mono" panose="020B0509030602030204" pitchFamily="49" charset="0"/>
              </a:rPr>
              <a:t>post_to_</a:t>
            </a:r>
            <a:r>
              <a:rPr lang="en-US" sz="1600" b="0" i="0" u="none" strike="noStrike" baseline="0" dirty="0" err="1">
                <a:solidFill>
                  <a:srgbClr val="FF0000"/>
                </a:solidFill>
                <a:latin typeface="Ubuntu Mono" panose="020B0509030602030204" pitchFamily="49" charset="0"/>
              </a:rPr>
              <a:t>login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_with_headers_and_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requestBody,headers,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)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Objec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gt; </a:t>
            </a:r>
            <a:r>
              <a:rPr lang="en-US" sz="1600" b="0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resultHeader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result.get</a:t>
            </a:r>
            <a:r>
              <a:rPr lang="en-US" sz="16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("headers") 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as Map&lt;String, Object&gt;</a:t>
            </a:r>
          </a:p>
          <a:p>
            <a:pPr lvl="1"/>
            <a:endParaRPr lang="en-US" sz="1600" b="0" i="0" u="none" strike="noStrike" baseline="0" dirty="0">
              <a:latin typeface="Ubuntu Mono" panose="020B0509030602030204" pitchFamily="49" charset="0"/>
            </a:endParaRP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th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printl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"Body:")</a:t>
            </a: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printl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result.get</a:t>
            </a:r>
            <a:r>
              <a:rPr lang="en-US" sz="1600" b="0" i="0" u="none" strike="noStrike" baseline="0" dirty="0">
                <a:solidFill>
                  <a:srgbClr val="FFC000"/>
                </a:solidFill>
                <a:latin typeface="Ubuntu Mono" panose="020B0509030602030204" pitchFamily="49" charset="0"/>
              </a:rPr>
              <a:t>("body")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)</a:t>
            </a:r>
            <a:r>
              <a:rPr lang="el-GR" sz="1600" b="0" i="0" u="none" strike="noStrike" baseline="0" dirty="0">
                <a:latin typeface="Ubuntu Mono" panose="020B0509030602030204" pitchFamily="49" charset="0"/>
              </a:rPr>
              <a:t> </a:t>
            </a:r>
            <a:r>
              <a:rPr lang="el-GR" sz="1600" b="0" i="0" u="none" strike="noStrike" baseline="0" dirty="0">
                <a:latin typeface="Ubuntu Mono" panose="020B0509030602030204" pitchFamily="49" charset="0"/>
                <a:sym typeface="Wingdings" panose="05000000000000000000" pitchFamily="2" charset="2"/>
              </a:rPr>
              <a:t> </a:t>
            </a:r>
            <a:r>
              <a:rPr lang="en-US" sz="1600" b="0" i="0" u="none" strike="noStrike" baseline="0" dirty="0">
                <a:solidFill>
                  <a:schemeClr val="bg2">
                    <a:lumMod val="10000"/>
                    <a:lumOff val="90000"/>
                  </a:schemeClr>
                </a:solidFill>
                <a:latin typeface="Ubuntu Mono" panose="020B0509030602030204" pitchFamily="49" charset="0"/>
                <a:sym typeface="Wingdings" panose="05000000000000000000" pitchFamily="2" charset="2"/>
              </a:rPr>
              <a:t>[token:$2a$10$hwOh6PJZeV1Nl9HKmOwsdO7RLWPxwEgojuYINKvDWwAYOkWvK11Uu]</a:t>
            </a:r>
            <a:endParaRPr lang="en-US" sz="1600" b="0" i="0" u="none" strike="noStrike" baseline="0" dirty="0">
              <a:solidFill>
                <a:schemeClr val="bg2">
                  <a:lumMod val="10000"/>
                  <a:lumOff val="90000"/>
                </a:schemeClr>
              </a:solidFill>
              <a:latin typeface="Ubuntu Mono" panose="020B0509030602030204" pitchFamily="49" charset="0"/>
            </a:endParaRP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printl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"Headers:")</a:t>
            </a: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printl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FFC000"/>
                </a:solidFill>
                <a:latin typeface="Ubuntu Mono" panose="020B0509030602030204" pitchFamily="49" charset="0"/>
              </a:rPr>
              <a:t>resultHeader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)</a:t>
            </a:r>
            <a:r>
              <a:rPr lang="el-GR" sz="1600" b="0" i="0" u="none" strike="noStrike" baseline="0" dirty="0">
                <a:latin typeface="Ubuntu Mono" panose="020B0509030602030204" pitchFamily="49" charset="0"/>
              </a:rPr>
              <a:t> </a:t>
            </a:r>
            <a:r>
              <a:rPr lang="el-GR" sz="1600" b="0" i="0" u="none" strike="noStrike" baseline="0" dirty="0">
                <a:latin typeface="Ubuntu Mono" panose="020B0509030602030204" pitchFamily="49" charset="0"/>
                <a:sym typeface="Wingdings" panose="05000000000000000000" pitchFamily="2" charset="2"/>
              </a:rPr>
              <a:t> </a:t>
            </a:r>
            <a:r>
              <a:rPr lang="en-US" sz="1600" b="0" i="0" u="none" strike="noStrike" baseline="0" dirty="0">
                <a:solidFill>
                  <a:schemeClr val="bg2">
                    <a:lumMod val="10000"/>
                    <a:lumOff val="90000"/>
                  </a:schemeClr>
                </a:solidFill>
                <a:latin typeface="Ubuntu Mono" panose="020B0509030602030204" pitchFamily="49" charset="0"/>
                <a:sym typeface="Wingdings" panose="05000000000000000000" pitchFamily="2" charset="2"/>
              </a:rPr>
              <a:t>[content-length:[75], content-type:[application/json], date:[Mon, 11 Jan 2021</a:t>
            </a:r>
            <a:r>
              <a:rPr lang="el-GR" sz="1600" b="0" i="0" u="none" strike="noStrike" baseline="0" dirty="0">
                <a:solidFill>
                  <a:schemeClr val="bg2">
                    <a:lumMod val="10000"/>
                    <a:lumOff val="90000"/>
                  </a:schemeClr>
                </a:solidFill>
                <a:latin typeface="Ubuntu Mono" panose="020B0509030602030204" pitchFamily="49" charset="0"/>
                <a:sym typeface="Wingdings" panose="05000000000000000000" pitchFamily="2" charset="2"/>
              </a:rPr>
              <a:t> …</a:t>
            </a:r>
            <a:r>
              <a:rPr lang="en-US" sz="1600" b="0" i="0" u="none" strike="noStrike" baseline="0" dirty="0">
                <a:solidFill>
                  <a:schemeClr val="bg2">
                    <a:lumMod val="10000"/>
                    <a:lumOff val="90000"/>
                  </a:schemeClr>
                </a:solidFill>
                <a:latin typeface="Ubuntu Mono" panose="020B0509030602030204" pitchFamily="49" charset="0"/>
                <a:sym typeface="Wingdings" panose="05000000000000000000" pitchFamily="2" charset="2"/>
              </a:rPr>
              <a:t>]]</a:t>
            </a:r>
            <a:endParaRPr lang="en-US" sz="1600" b="0" i="0" u="none" strike="noStrike" baseline="0" dirty="0">
              <a:solidFill>
                <a:schemeClr val="bg2">
                  <a:lumMod val="10000"/>
                  <a:lumOff val="90000"/>
                </a:schemeClr>
              </a:solidFill>
              <a:latin typeface="Ubuntu Mono" panose="020B0509030602030204" pitchFamily="49" charset="0"/>
            </a:endParaRPr>
          </a:p>
          <a:p>
            <a:pPr lvl="1"/>
            <a:r>
              <a:rPr lang="en-US" sz="1600" b="1" i="0" strike="noStrike" baseline="0" dirty="0" err="1">
                <a:solidFill>
                  <a:srgbClr val="00B0F0"/>
                </a:solidFill>
                <a:latin typeface="Ubuntu Mono" panose="020B0509030602030204" pitchFamily="49" charset="0"/>
              </a:rPr>
              <a:t>result.toString</a:t>
            </a:r>
            <a:r>
              <a:rPr lang="en-US" sz="1600" b="1" i="0" strike="noStrike" baseline="0" dirty="0">
                <a:solidFill>
                  <a:srgbClr val="00B0F0"/>
                </a:solidFill>
                <a:latin typeface="Ubuntu Mono" panose="020B0509030602030204" pitchFamily="49" charset="0"/>
              </a:rPr>
              <a:t>().matches("[\\{\\[].*[\\}\\]]")</a:t>
            </a:r>
          </a:p>
          <a:p>
            <a:pPr algn="l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}</a:t>
            </a:r>
            <a:endParaRPr lang="en-US" sz="1400" dirty="0">
              <a:latin typeface="Ubuntu Mono" panose="020B0509030602030204" pitchFamily="49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C3531E0-C080-4D26-8895-E513B1FCD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4589" y="236597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DE69C3-AD79-4DD0-98B4-4B92CA288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5132" y="1275364"/>
            <a:ext cx="5318555" cy="560825"/>
          </a:xfrm>
        </p:spPr>
        <p:txBody>
          <a:bodyPr/>
          <a:lstStyle/>
          <a:p>
            <a:pPr marL="0" indent="0" algn="ctr">
              <a:buNone/>
            </a:pPr>
            <a:r>
              <a:rPr lang="el-GR" dirty="0">
                <a:latin typeface="GFS Heraklit" panose="02040502050505030304" pitchFamily="18" charset="0"/>
              </a:rPr>
              <a:t>Σενάρια ελέγχου για το </a:t>
            </a:r>
            <a:r>
              <a:rPr lang="en-US" dirty="0">
                <a:latin typeface="GFS Heraklit" panose="02040502050505030304" pitchFamily="18" charset="0"/>
              </a:rPr>
              <a:t>RESTful AP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F682D7-2A86-444B-B391-82644B20F405}"/>
              </a:ext>
            </a:extLst>
          </p:cNvPr>
          <p:cNvSpPr txBox="1"/>
          <p:nvPr/>
        </p:nvSpPr>
        <p:spPr>
          <a:xfrm>
            <a:off x="658704" y="1121330"/>
            <a:ext cx="2031700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Ubuntu Mono" panose="020B0509030602030204" pitchFamily="49" charset="0"/>
              </a:rPr>
              <a:t>endpoint(/login)</a:t>
            </a:r>
            <a:endParaRPr lang="el-GR" b="1" dirty="0">
              <a:solidFill>
                <a:srgbClr val="FF0000"/>
              </a:solidFill>
              <a:latin typeface="Ubuntu Mono" panose="020B05090306020302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259C644-0C04-4661-A252-B2959980F625}"/>
              </a:ext>
            </a:extLst>
          </p:cNvPr>
          <p:cNvSpPr txBox="1"/>
          <p:nvPr/>
        </p:nvSpPr>
        <p:spPr>
          <a:xfrm>
            <a:off x="741843" y="1593754"/>
            <a:ext cx="1865422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B050"/>
                </a:solidFill>
                <a:latin typeface="Ubuntu Mono" panose="020B0509030602030204" pitchFamily="49" charset="0"/>
              </a:rPr>
              <a:t>method(‘POST’)</a:t>
            </a:r>
            <a:endParaRPr lang="el-GR" b="1" dirty="0">
              <a:solidFill>
                <a:srgbClr val="00B050"/>
              </a:solidFill>
              <a:latin typeface="Ubuntu Mono" panose="020B05090306020302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B4751AE-EB9E-46AA-B3F8-096334368DCD}"/>
              </a:ext>
            </a:extLst>
          </p:cNvPr>
          <p:cNvSpPr txBox="1"/>
          <p:nvPr/>
        </p:nvSpPr>
        <p:spPr>
          <a:xfrm>
            <a:off x="8067676" y="1890452"/>
            <a:ext cx="3790950" cy="1754326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request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URL’) {</a:t>
            </a:r>
          </a:p>
          <a:p>
            <a:pPr algn="l"/>
            <a:r>
              <a:rPr lang="en-US" b="1" dirty="0">
                <a:solidFill>
                  <a:srgbClr val="FFFF00"/>
                </a:solidFill>
                <a:latin typeface="Ubuntu Mono" panose="020B0509030602030204" pitchFamily="49" charset="0"/>
              </a:rPr>
              <a:t>  </a:t>
            </a:r>
            <a:r>
              <a:rPr lang="en-US" sz="18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username’, 				 	‘String’)</a:t>
            </a:r>
          </a:p>
          <a:p>
            <a:pPr algn="l"/>
            <a:r>
              <a:rPr lang="en-US" sz="18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  </a:t>
            </a:r>
            <a:r>
              <a:rPr lang="en-US" sz="18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withBodyParameter</a:t>
            </a:r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(‘password’, 					‘String’)</a:t>
            </a:r>
          </a:p>
          <a:p>
            <a:pPr algn="l"/>
            <a:r>
              <a:rPr lang="en-US" sz="18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}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F691626-1BEA-46AA-8605-1C5E13589475}"/>
              </a:ext>
            </a:extLst>
          </p:cNvPr>
          <p:cNvSpPr txBox="1"/>
          <p:nvPr/>
        </p:nvSpPr>
        <p:spPr>
          <a:xfrm>
            <a:off x="2502421" y="4591631"/>
            <a:ext cx="2060054" cy="369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FFC000"/>
                </a:solidFill>
                <a:latin typeface="Ubuntu Mono" panose="020B0509030602030204" pitchFamily="49" charset="0"/>
              </a:rPr>
              <a:t>response(‘JSON’)</a:t>
            </a:r>
            <a:endParaRPr lang="el-GR" b="1" dirty="0">
              <a:solidFill>
                <a:srgbClr val="FFC000"/>
              </a:solidFill>
              <a:latin typeface="Ubuntu Mono" panose="020B0509030602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567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DD039FD-BB6D-4C4E-942C-F0CC8479A9F5}"/>
              </a:ext>
            </a:extLst>
          </p:cNvPr>
          <p:cNvSpPr txBox="1"/>
          <p:nvPr/>
        </p:nvSpPr>
        <p:spPr>
          <a:xfrm>
            <a:off x="1603011" y="2376258"/>
            <a:ext cx="8982799" cy="3046988"/>
          </a:xfrm>
          <a:prstGeom prst="rect">
            <a:avLst/>
          </a:prstGeom>
          <a:solidFill>
            <a:schemeClr val="dk1">
              <a:alpha val="80000"/>
            </a:schemeClr>
          </a:solidFill>
          <a:ln w="15875" cap="flat" cmpd="dbl">
            <a:solidFill>
              <a:schemeClr val="accent2">
                <a:lumMod val="60000"/>
                <a:lumOff val="40000"/>
              </a:schemeClr>
            </a:solidFill>
            <a:round/>
          </a:ln>
          <a:effectLst>
            <a:outerShdw blurRad="50800" dist="38100" dir="2700000" algn="tl" rotWithShape="0">
              <a:schemeClr val="accent2">
                <a:alpha val="40000"/>
              </a:scheme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def 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</a:t>
            </a:r>
            <a:r>
              <a:rPr lang="en-US" sz="1600" b="1" i="0" u="none" strike="noStrike" baseline="0" dirty="0">
                <a:solidFill>
                  <a:srgbClr val="00B050"/>
                </a:solidFill>
                <a:latin typeface="Ubuntu Mono" panose="020B0509030602030204" pitchFamily="49" charset="0"/>
              </a:rPr>
              <a:t>POS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to </a:t>
            </a:r>
            <a:r>
              <a:rPr lang="en-US" sz="1600" b="1" i="0" u="none" strike="noStrike" baseline="0" dirty="0">
                <a:solidFill>
                  <a:srgbClr val="FF0000"/>
                </a:solidFill>
                <a:latin typeface="Ubuntu Mono" panose="020B0509030602030204" pitchFamily="49" charset="0"/>
              </a:rPr>
              <a:t>logi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without mandatory </a:t>
            </a:r>
            <a:r>
              <a:rPr lang="en-US" sz="1600" b="1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bodyParam</a:t>
            </a:r>
            <a:r>
              <a:rPr lang="en-US" sz="1600" b="1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: username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() {</a:t>
            </a: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giv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String 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requestBody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"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password=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bodyParamValue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"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String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gt; </a:t>
            </a:r>
            <a:r>
              <a:rPr lang="en-US" sz="1600" b="0" i="0" u="none" strike="noStrike" baseline="0" dirty="0">
                <a:solidFill>
                  <a:srgbClr val="FFFF00"/>
                </a:solidFill>
                <a:latin typeface="Ubuntu Mono" panose="020B0509030602030204" pitchFamily="49" charset="0"/>
              </a:rPr>
              <a:t>header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new HashMap&lt;&gt;()</a:t>
            </a:r>
          </a:p>
          <a:p>
            <a:pPr lvl="1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Map&lt;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String,List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&lt;Object&gt;&gt; 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 = new HashMap&lt;&gt;()</a:t>
            </a:r>
          </a:p>
          <a:p>
            <a:pPr lvl="1"/>
            <a:endParaRPr lang="en-US" sz="1600" b="0" i="0" u="none" strike="noStrike" baseline="0" dirty="0">
              <a:latin typeface="Ubuntu Mono" panose="020B0509030602030204" pitchFamily="49" charset="0"/>
            </a:endParaRPr>
          </a:p>
          <a:p>
            <a:pPr lvl="1"/>
            <a:r>
              <a:rPr lang="en-US" sz="1600" b="1" i="0" u="none" strike="noStrike" baseline="0" dirty="0">
                <a:latin typeface="Ubuntu Mono" panose="020B0509030602030204" pitchFamily="49" charset="0"/>
              </a:rPr>
              <a:t>wh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caller.</a:t>
            </a:r>
            <a:r>
              <a:rPr lang="en-US" sz="1600" b="1" i="0" u="none" strike="noStrike" baseline="0" dirty="0" err="1">
                <a:solidFill>
                  <a:srgbClr val="00B050"/>
                </a:solidFill>
                <a:latin typeface="Ubuntu Mono" panose="020B0509030602030204" pitchFamily="49" charset="0"/>
              </a:rPr>
              <a:t>post_to_</a:t>
            </a:r>
            <a:r>
              <a:rPr lang="en-US" sz="1600" b="1" i="0" u="none" strike="noStrike" baseline="0" dirty="0" err="1">
                <a:solidFill>
                  <a:srgbClr val="FF0000"/>
                </a:solidFill>
                <a:latin typeface="Ubuntu Mono" panose="020B0509030602030204" pitchFamily="49" charset="0"/>
              </a:rPr>
              <a:t>login</a:t>
            </a:r>
            <a:r>
              <a:rPr lang="en-US" sz="1600" b="0" i="0" u="none" strike="noStrike" baseline="0" dirty="0" err="1">
                <a:latin typeface="Ubuntu Mono" panose="020B0509030602030204" pitchFamily="49" charset="0"/>
              </a:rPr>
              <a:t>_with_headers_and_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FFFF00"/>
                </a:solidFill>
                <a:latin typeface="Ubuntu Mono" panose="020B0509030602030204" pitchFamily="49" charset="0"/>
              </a:rPr>
              <a:t>requestBody,headers,queryParams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)</a:t>
            </a:r>
          </a:p>
          <a:p>
            <a:pPr lvl="1"/>
            <a:endParaRPr lang="en-US" sz="1600" b="1" i="0" u="none" strike="noStrike" baseline="0" dirty="0">
              <a:latin typeface="Ubuntu Mono" panose="020B0509030602030204" pitchFamily="49" charset="0"/>
            </a:endParaRPr>
          </a:p>
          <a:p>
            <a:pPr lvl="1"/>
            <a:r>
              <a:rPr lang="en-US" sz="1600" b="1" dirty="0">
                <a:latin typeface="Ubuntu Mono" panose="020B0509030602030204" pitchFamily="49" charset="0"/>
              </a:rPr>
              <a:t>t</a:t>
            </a:r>
            <a:r>
              <a:rPr lang="en-US" sz="1600" b="1" i="0" u="none" strike="noStrike" baseline="0" dirty="0">
                <a:latin typeface="Ubuntu Mono" panose="020B0509030602030204" pitchFamily="49" charset="0"/>
              </a:rPr>
              <a:t>hen</a:t>
            </a:r>
            <a:r>
              <a:rPr lang="en-US" sz="1600" b="0" i="0" u="none" strike="noStrike" baseline="0" dirty="0">
                <a:latin typeface="Ubuntu Mono" panose="020B0509030602030204" pitchFamily="49" charset="0"/>
              </a:rPr>
              <a:t>:</a:t>
            </a:r>
          </a:p>
          <a:p>
            <a:pPr lvl="1"/>
            <a:r>
              <a:rPr lang="en-US" sz="1600" b="1" i="0" u="none" strike="noStrike" baseline="0" dirty="0">
                <a:solidFill>
                  <a:srgbClr val="00B0F0"/>
                </a:solidFill>
                <a:latin typeface="Ubuntu Mono" panose="020B0509030602030204" pitchFamily="49" charset="0"/>
              </a:rPr>
              <a:t>thrown </a:t>
            </a:r>
            <a:r>
              <a:rPr lang="en-US" sz="1600" b="1" i="0" u="none" strike="noStrike" baseline="0" dirty="0" err="1">
                <a:solidFill>
                  <a:srgbClr val="00B0F0"/>
                </a:solidFill>
                <a:latin typeface="Ubuntu Mono" panose="020B0509030602030204" pitchFamily="49" charset="0"/>
              </a:rPr>
              <a:t>RuntimeException</a:t>
            </a:r>
            <a:endParaRPr lang="en-US" sz="1600" b="1" i="0" u="none" strike="noStrike" baseline="0" dirty="0">
              <a:solidFill>
                <a:srgbClr val="00B0F0"/>
              </a:solidFill>
              <a:latin typeface="Ubuntu Mono" panose="020B0509030602030204" pitchFamily="49" charset="0"/>
            </a:endParaRPr>
          </a:p>
          <a:p>
            <a:pPr algn="l"/>
            <a:r>
              <a:rPr lang="en-US" sz="1600" b="0" i="0" u="none" strike="noStrike" baseline="0" dirty="0">
                <a:latin typeface="Ubuntu Mono" panose="020B0509030602030204" pitchFamily="49" charset="0"/>
              </a:rPr>
              <a:t>}</a:t>
            </a:r>
            <a:endParaRPr lang="en-US" sz="1200" dirty="0">
              <a:latin typeface="Ubuntu Mono" panose="020B0509030602030204" pitchFamily="49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C3531E0-C080-4D26-8895-E513B1FCD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4589" y="236597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αρατηρητηριο τιμων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DE69C3-AD79-4DD0-98B4-4B92CA288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4504" y="1253640"/>
            <a:ext cx="5599811" cy="923053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l-GR" dirty="0">
                <a:latin typeface="GFS Heraklit" panose="02040502050505030304" pitchFamily="18" charset="0"/>
              </a:rPr>
              <a:t>Σενάρια ελέγχου για το </a:t>
            </a:r>
            <a:r>
              <a:rPr lang="en-US" dirty="0">
                <a:latin typeface="GFS Heraklit" panose="02040502050505030304" pitchFamily="18" charset="0"/>
              </a:rPr>
              <a:t>RESTful API</a:t>
            </a:r>
            <a:br>
              <a:rPr lang="en-US" dirty="0">
                <a:latin typeface="GFS Heraklit" panose="02040502050505030304" pitchFamily="18" charset="0"/>
              </a:rPr>
            </a:br>
            <a:r>
              <a:rPr lang="en-US" dirty="0">
                <a:latin typeface="GFS Heraklit" panose="02040502050505030304" pitchFamily="18" charset="0"/>
              </a:rPr>
              <a:t>(request </a:t>
            </a:r>
            <a:r>
              <a:rPr lang="el-GR" dirty="0">
                <a:latin typeface="GFS Heraklit" panose="02040502050505030304" pitchFamily="18" charset="0"/>
              </a:rPr>
              <a:t>χωρίς υποχρεωτική παράμετρο)</a:t>
            </a:r>
            <a:endParaRPr lang="en-US" dirty="0">
              <a:latin typeface="GFS Heraklit" panose="0204050205050503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3EF5B30-8417-4989-B479-CB034565A55D}"/>
              </a:ext>
            </a:extLst>
          </p:cNvPr>
          <p:cNvSpPr/>
          <p:nvPr/>
        </p:nvSpPr>
        <p:spPr>
          <a:xfrm>
            <a:off x="2028825" y="4581525"/>
            <a:ext cx="2571750" cy="647700"/>
          </a:xfrm>
          <a:prstGeom prst="rect">
            <a:avLst/>
          </a:prstGeom>
          <a:noFill/>
          <a:ln w="95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739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536B1-B1C8-4745-AD39-292190B1E7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1" y="154142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Προγραμματιστικεσ διεπαφεσ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-</a:t>
            </a:r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b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api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A5F8EC-AAFD-4DB1-9926-A5442240C5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83216" y="1220115"/>
            <a:ext cx="8078035" cy="1676561"/>
          </a:xfrm>
        </p:spPr>
        <p:txBody>
          <a:bodyPr>
            <a:normAutofit/>
          </a:bodyPr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Ο κατ’ εξοχήν μηχανισμός επικοινωνίας εφαρμογών στον Παγκόσμιο Ιστό (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de facto standard)</a:t>
            </a: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109651-495E-4951-A476-5A1A4F539EF9}"/>
              </a:ext>
            </a:extLst>
          </p:cNvPr>
          <p:cNvSpPr txBox="1"/>
          <p:nvPr/>
        </p:nvSpPr>
        <p:spPr>
          <a:xfrm>
            <a:off x="1839079" y="4868443"/>
            <a:ext cx="8566307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l-GR" sz="2400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ρχιτεκτονική </a:t>
            </a:r>
            <a:r>
              <a:rPr lang="en-US" sz="2400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ST</a:t>
            </a:r>
            <a:r>
              <a:rPr lang="el-GR" sz="2400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(</a:t>
            </a:r>
            <a:r>
              <a:rPr lang="en-US" sz="2400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presentational</a:t>
            </a:r>
            <a:r>
              <a:rPr lang="el-GR" sz="2400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n-US" sz="2400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State Transfer)</a:t>
            </a: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l-GR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  <a:sym typeface="Wingdings" panose="05000000000000000000" pitchFamily="2" charset="2"/>
              </a:rPr>
              <a:t>Επίκεντρο οι πόροι (πχ. δεδομένα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l-GR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  <a:sym typeface="Wingdings" panose="05000000000000000000" pitchFamily="2" charset="2"/>
              </a:rPr>
              <a:t>Οι </a:t>
            </a:r>
            <a:r>
              <a:rPr lang="en-US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  <a:sym typeface="Wingdings" panose="05000000000000000000" pitchFamily="2" charset="2"/>
              </a:rPr>
              <a:t>clients </a:t>
            </a:r>
            <a:r>
              <a:rPr lang="el-GR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  <a:sym typeface="Wingdings" panose="05000000000000000000" pitchFamily="2" charset="2"/>
              </a:rPr>
              <a:t>μεταφέρουν την αλλαγή της κατάστασης των πόρων μέσω μηνυμάτων </a:t>
            </a:r>
            <a:r>
              <a:rPr lang="en-US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  <a:sym typeface="Wingdings" panose="05000000000000000000" pitchFamily="2" charset="2"/>
              </a:rPr>
              <a:t>HTTP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40B25D9-8DCB-4F76-A54F-779CFD8EBA7D}"/>
              </a:ext>
            </a:extLst>
          </p:cNvPr>
          <p:cNvSpPr txBox="1"/>
          <p:nvPr/>
        </p:nvSpPr>
        <p:spPr>
          <a:xfrm>
            <a:off x="1143001" y="4191601"/>
            <a:ext cx="22770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Server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B34BB74-3795-4AEB-8F8C-B286BAF509A0}"/>
              </a:ext>
            </a:extLst>
          </p:cNvPr>
          <p:cNvSpPr txBox="1"/>
          <p:nvPr/>
        </p:nvSpPr>
        <p:spPr>
          <a:xfrm>
            <a:off x="8043654" y="4191601"/>
            <a:ext cx="22770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Client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AADC7E8A-B81F-41D3-9EED-308FEB0DD67F}"/>
              </a:ext>
            </a:extLst>
          </p:cNvPr>
          <p:cNvSpPr txBox="1"/>
          <p:nvPr/>
        </p:nvSpPr>
        <p:spPr>
          <a:xfrm>
            <a:off x="5385515" y="4191601"/>
            <a:ext cx="113851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API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F390DAD-84F5-4CD0-B727-2ACABAC1E7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6928" y="2640021"/>
            <a:ext cx="9010613" cy="161301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1B7B166-0FDD-4992-BECA-08B0321E74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9779" y="2546002"/>
            <a:ext cx="8984910" cy="1811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269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3531E0-C080-4D26-8895-E513B1FCD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327514"/>
            <a:ext cx="9905998" cy="1325117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Συμπερασματα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DE69C3-AD79-4DD0-98B4-4B92CA288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3490" y="1317072"/>
            <a:ext cx="10141844" cy="4877856"/>
          </a:xfrm>
        </p:spPr>
        <p:txBody>
          <a:bodyPr>
            <a:normAutofit/>
          </a:bodyPr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Με τα εργαλεία που αναπτύχθηκαν στο πλαίσιο της εργασίας, οι έλεγχοι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: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παράγονται αυτόματα από τη δηλωτική περιγραφή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ίναι παραμετροποιήσιμοι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πικυρώνουν την ορθή λειτουργία ενός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STful API</a:t>
            </a: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 lvl="1"/>
            <a:endParaRPr lang="el-GR" sz="1000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Μελλοντικές επεκτάσεις: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Υποστήριξη περισσότερων τύπων δεδομένων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ξειδίκευση σε τελικά σημεία </a:t>
            </a:r>
            <a:b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</a:b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(πχ. Ομάδες σεναρίων ελέγχου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login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  <a:sym typeface="Wingdings" panose="05000000000000000000" pitchFamily="2" charset="2"/>
              </a:rPr>
              <a:t> post product  logout)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  <a:sym typeface="Wingdings" panose="05000000000000000000" pitchFamily="2" charset="2"/>
              </a:rPr>
              <a:t>Παροχή περισσότερων ειδών ελέγχου, πχ. απόδοσης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pPr lvl="1"/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3794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C51E54-B314-4BFC-92CF-716F5D1E61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00212" y="2613171"/>
            <a:ext cx="8791575" cy="815829"/>
          </a:xfrm>
        </p:spPr>
        <p:txBody>
          <a:bodyPr>
            <a:normAutofit fontScale="90000"/>
          </a:bodyPr>
          <a:lstStyle/>
          <a:p>
            <a:pPr algn="ctr"/>
            <a:r>
              <a:rPr lang="el-GR" sz="54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Ευχαριστω πολυ</a:t>
            </a:r>
            <a:r>
              <a:rPr lang="en-US" sz="54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1921341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0B90CF-5EFE-41AC-894E-80E14ADA9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05190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Στοχοσ διπλωματικησ εργασιασ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717DE1-5936-4F81-B3B7-E9691F2A64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75868" y="1658143"/>
            <a:ext cx="8837088" cy="3541714"/>
          </a:xfrm>
        </p:spPr>
        <p:txBody>
          <a:bodyPr/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Η αυτόματη παραγωγή σεναρίων ελέγχου για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STful APIs 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με βέλτιστο για τον προγραμματιστή τρόπο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Δηλωτικός ορισμός του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STful API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Πλήρως αυτόματη παραγωγή σεναρίων ελέγχου</a:t>
            </a:r>
          </a:p>
          <a:p>
            <a:pPr lvl="1"/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Ολοκλήρωση με εργαλείο κτισίματος κώδικα</a:t>
            </a:r>
          </a:p>
        </p:txBody>
      </p:sp>
    </p:spTree>
    <p:extLst>
      <p:ext uri="{BB962C8B-B14F-4D97-AF65-F5344CB8AC3E}">
        <p14:creationId xmlns:p14="http://schemas.microsoft.com/office/powerpoint/2010/main" val="25072242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3AD46A-C536-40B5-98B9-8BD42A6774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2" y="218457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Ελεγχοσ λογισμικου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1569AD-E565-4444-B9C6-D47CAD6E0E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06181" y="1658143"/>
            <a:ext cx="8845967" cy="3541714"/>
          </a:xfrm>
        </p:spPr>
        <p:txBody>
          <a:bodyPr>
            <a:normAutofit/>
          </a:bodyPr>
          <a:lstStyle/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Σκοπός η εύρεση σφαλμάτων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Στατικός ή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</a:t>
            </a:r>
            <a:r>
              <a:rPr lang="el-GR" u="sng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Δυναμικός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</a:t>
            </a: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ίδη δυναμικού ελέγχου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Ορθότητας (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Correctness Testing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πόδοσης (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Performance Testing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ξιοπιστίας (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Reliability Testing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Ασφαλείας (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Security Testing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251ACA5-947E-46EF-8DD7-51E0D6CCB403}"/>
              </a:ext>
            </a:extLst>
          </p:cNvPr>
          <p:cNvSpPr txBox="1"/>
          <p:nvPr/>
        </p:nvSpPr>
        <p:spPr>
          <a:xfrm>
            <a:off x="7332269" y="2914648"/>
            <a:ext cx="2713036" cy="707886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lack-box Testing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White-box Testing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EC2B7C12-5C00-4652-A30A-B4FCBFF5416D}"/>
              </a:ext>
            </a:extLst>
          </p:cNvPr>
          <p:cNvCxnSpPr>
            <a:cxnSpLocks/>
            <a:endCxn id="4" idx="1"/>
          </p:cNvCxnSpPr>
          <p:nvPr/>
        </p:nvCxnSpPr>
        <p:spPr>
          <a:xfrm flipV="1">
            <a:off x="6322619" y="3268591"/>
            <a:ext cx="1009650" cy="24765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F4AD1E50-528E-4D5D-A2E4-006145B5C55E}"/>
              </a:ext>
            </a:extLst>
          </p:cNvPr>
          <p:cNvSpPr txBox="1"/>
          <p:nvPr/>
        </p:nvSpPr>
        <p:spPr>
          <a:xfrm>
            <a:off x="7332269" y="3678867"/>
            <a:ext cx="3124200" cy="400110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r>
              <a:rPr lang="el-GR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φαρμογές </a:t>
            </a:r>
            <a:r>
              <a:rPr lang="en-US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benchmarking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EEB0712-543B-4BCA-A570-C419B7008D50}"/>
              </a:ext>
            </a:extLst>
          </p:cNvPr>
          <p:cNvCxnSpPr>
            <a:cxnSpLocks/>
            <a:endCxn id="8" idx="1"/>
          </p:cNvCxnSpPr>
          <p:nvPr/>
        </p:nvCxnSpPr>
        <p:spPr>
          <a:xfrm flipV="1">
            <a:off x="6322619" y="3878922"/>
            <a:ext cx="1009650" cy="7901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E82EC2F3-CB95-4A57-8F50-FD10D115E9DC}"/>
              </a:ext>
            </a:extLst>
          </p:cNvPr>
          <p:cNvSpPr txBox="1"/>
          <p:nvPr/>
        </p:nvSpPr>
        <p:spPr>
          <a:xfrm>
            <a:off x="7332269" y="4134443"/>
            <a:ext cx="2713036" cy="707886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Load Testing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Stress Testing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7BC63C5-66D8-403F-8D39-783FC289B0BC}"/>
              </a:ext>
            </a:extLst>
          </p:cNvPr>
          <p:cNvSpPr txBox="1"/>
          <p:nvPr/>
        </p:nvSpPr>
        <p:spPr>
          <a:xfrm>
            <a:off x="7332269" y="4907467"/>
            <a:ext cx="3124200" cy="400110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r>
              <a:rPr lang="el-GR" sz="20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σκεμμένες παραβιάσεις</a:t>
            </a:r>
            <a:endParaRPr lang="en-US" sz="2000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2BC6AE82-4C63-4403-BBA6-7C17605605DD}"/>
              </a:ext>
            </a:extLst>
          </p:cNvPr>
          <p:cNvCxnSpPr>
            <a:cxnSpLocks/>
            <a:endCxn id="13" idx="1"/>
          </p:cNvCxnSpPr>
          <p:nvPr/>
        </p:nvCxnSpPr>
        <p:spPr>
          <a:xfrm>
            <a:off x="6236894" y="4399636"/>
            <a:ext cx="1095375" cy="8875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F051C2C4-2876-4BA5-B9A9-93E59AF9E96C}"/>
              </a:ext>
            </a:extLst>
          </p:cNvPr>
          <p:cNvCxnSpPr>
            <a:cxnSpLocks/>
            <a:endCxn id="14" idx="1"/>
          </p:cNvCxnSpPr>
          <p:nvPr/>
        </p:nvCxnSpPr>
        <p:spPr>
          <a:xfrm>
            <a:off x="5913044" y="4852000"/>
            <a:ext cx="1419225" cy="25552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5973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13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0B90CF-5EFE-41AC-894E-80E14ADA9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205190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Σχεδιαστικη προσεγγιση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906CF1E-DEA8-4220-913B-236A51E68D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3824" y="2119312"/>
            <a:ext cx="9401175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7714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E806B8-CC28-4D69-854E-D71770D43C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146540"/>
            <a:ext cx="9905998" cy="1478570"/>
          </a:xfrm>
        </p:spPr>
        <p:txBody>
          <a:bodyPr/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Μοντελοποιηση 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restful </a:t>
            </a:r>
            <a:r>
              <a:rPr lang="en-US" b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api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AA17CDCA-FAE5-47AF-856D-1E0A6A9974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96000"/>
              </p:ext>
            </p:extLst>
          </p:nvPr>
        </p:nvGraphicFramePr>
        <p:xfrm>
          <a:off x="1702679" y="1625110"/>
          <a:ext cx="9242425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53100" imgH="2343150" progId="Visio.Drawing.15">
                  <p:embed/>
                </p:oleObj>
              </mc:Choice>
              <mc:Fallback>
                <p:oleObj name="Visio" r:id="rId2" imgW="5753100" imgH="23431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02679" y="1625110"/>
                        <a:ext cx="9242425" cy="4103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API">
            <a:extLst>
              <a:ext uri="{FF2B5EF4-FFF2-40B4-BE49-F238E27FC236}">
                <a16:creationId xmlns:a16="http://schemas.microsoft.com/office/drawing/2014/main" id="{41979735-A882-4481-A04F-21595F097CEF}"/>
              </a:ext>
            </a:extLst>
          </p:cNvPr>
          <p:cNvSpPr txBox="1"/>
          <p:nvPr/>
        </p:nvSpPr>
        <p:spPr>
          <a:xfrm>
            <a:off x="1141413" y="293584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API</a:t>
            </a:r>
          </a:p>
        </p:txBody>
      </p:sp>
      <p:sp>
        <p:nvSpPr>
          <p:cNvPr id="4" name="API_info">
            <a:extLst>
              <a:ext uri="{FF2B5EF4-FFF2-40B4-BE49-F238E27FC236}">
                <a16:creationId xmlns:a16="http://schemas.microsoft.com/office/drawing/2014/main" id="{046FDADD-2E33-4270-92A8-FDB01D4839FA}"/>
              </a:ext>
            </a:extLst>
          </p:cNvPr>
          <p:cNvSpPr txBox="1"/>
          <p:nvPr/>
        </p:nvSpPr>
        <p:spPr>
          <a:xfrm>
            <a:off x="1139826" y="3305175"/>
            <a:ext cx="2883877" cy="646331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ase </a:t>
            </a:r>
            <a:r>
              <a:rPr lang="en-US" dirty="0" err="1"/>
              <a:t>Url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abel </a:t>
            </a:r>
          </a:p>
        </p:txBody>
      </p:sp>
      <p:sp>
        <p:nvSpPr>
          <p:cNvPr id="6" name="Endpoint">
            <a:extLst>
              <a:ext uri="{FF2B5EF4-FFF2-40B4-BE49-F238E27FC236}">
                <a16:creationId xmlns:a16="http://schemas.microsoft.com/office/drawing/2014/main" id="{69E9BE9A-59C3-45E0-9EAE-2421D24E5B8C}"/>
              </a:ext>
            </a:extLst>
          </p:cNvPr>
          <p:cNvSpPr txBox="1"/>
          <p:nvPr/>
        </p:nvSpPr>
        <p:spPr>
          <a:xfrm>
            <a:off x="1141413" y="293584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Endpoint</a:t>
            </a:r>
          </a:p>
        </p:txBody>
      </p:sp>
      <p:sp>
        <p:nvSpPr>
          <p:cNvPr id="7" name="Endpoint_info">
            <a:extLst>
              <a:ext uri="{FF2B5EF4-FFF2-40B4-BE49-F238E27FC236}">
                <a16:creationId xmlns:a16="http://schemas.microsoft.com/office/drawing/2014/main" id="{281A75EF-8317-4F99-8EA7-6D7D9F866EB9}"/>
              </a:ext>
            </a:extLst>
          </p:cNvPr>
          <p:cNvSpPr txBox="1"/>
          <p:nvPr/>
        </p:nvSpPr>
        <p:spPr>
          <a:xfrm>
            <a:off x="1139826" y="3305175"/>
            <a:ext cx="2883877" cy="1200329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a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ttribu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abel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scription</a:t>
            </a:r>
          </a:p>
        </p:txBody>
      </p:sp>
      <p:sp>
        <p:nvSpPr>
          <p:cNvPr id="9" name="Request_info">
            <a:extLst>
              <a:ext uri="{FF2B5EF4-FFF2-40B4-BE49-F238E27FC236}">
                <a16:creationId xmlns:a16="http://schemas.microsoft.com/office/drawing/2014/main" id="{1C2B3EE6-C4FE-4945-9C38-6D019797F3CF}"/>
              </a:ext>
            </a:extLst>
          </p:cNvPr>
          <p:cNvSpPr txBox="1"/>
          <p:nvPr/>
        </p:nvSpPr>
        <p:spPr>
          <a:xfrm>
            <a:off x="1139826" y="3305175"/>
            <a:ext cx="2883877" cy="369332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ntent-type</a:t>
            </a:r>
          </a:p>
        </p:txBody>
      </p:sp>
      <p:sp>
        <p:nvSpPr>
          <p:cNvPr id="10" name="Request">
            <a:extLst>
              <a:ext uri="{FF2B5EF4-FFF2-40B4-BE49-F238E27FC236}">
                <a16:creationId xmlns:a16="http://schemas.microsoft.com/office/drawing/2014/main" id="{53EEA795-37F3-4E96-B634-98D5BC1B51C8}"/>
              </a:ext>
            </a:extLst>
          </p:cNvPr>
          <p:cNvSpPr txBox="1"/>
          <p:nvPr/>
        </p:nvSpPr>
        <p:spPr>
          <a:xfrm>
            <a:off x="1141413" y="293584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Request</a:t>
            </a:r>
          </a:p>
        </p:txBody>
      </p:sp>
      <p:sp>
        <p:nvSpPr>
          <p:cNvPr id="14" name="Response_info">
            <a:extLst>
              <a:ext uri="{FF2B5EF4-FFF2-40B4-BE49-F238E27FC236}">
                <a16:creationId xmlns:a16="http://schemas.microsoft.com/office/drawing/2014/main" id="{B0798D2D-376D-4F82-9195-48A3C7A8941C}"/>
              </a:ext>
            </a:extLst>
          </p:cNvPr>
          <p:cNvSpPr txBox="1"/>
          <p:nvPr/>
        </p:nvSpPr>
        <p:spPr>
          <a:xfrm>
            <a:off x="1138239" y="5404783"/>
            <a:ext cx="2883877" cy="369332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chema</a:t>
            </a:r>
          </a:p>
        </p:txBody>
      </p:sp>
      <p:sp>
        <p:nvSpPr>
          <p:cNvPr id="15" name="Header">
            <a:extLst>
              <a:ext uri="{FF2B5EF4-FFF2-40B4-BE49-F238E27FC236}">
                <a16:creationId xmlns:a16="http://schemas.microsoft.com/office/drawing/2014/main" id="{D250F1D5-EC80-4A35-A173-B11D2A9C906F}"/>
              </a:ext>
            </a:extLst>
          </p:cNvPr>
          <p:cNvSpPr txBox="1"/>
          <p:nvPr/>
        </p:nvSpPr>
        <p:spPr>
          <a:xfrm>
            <a:off x="682626" y="4347424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Header</a:t>
            </a:r>
          </a:p>
        </p:txBody>
      </p:sp>
      <p:sp>
        <p:nvSpPr>
          <p:cNvPr id="16" name="Header_info">
            <a:extLst>
              <a:ext uri="{FF2B5EF4-FFF2-40B4-BE49-F238E27FC236}">
                <a16:creationId xmlns:a16="http://schemas.microsoft.com/office/drawing/2014/main" id="{06BF87F3-6B01-46C8-95D6-4490320A451D}"/>
              </a:ext>
            </a:extLst>
          </p:cNvPr>
          <p:cNvSpPr txBox="1"/>
          <p:nvPr/>
        </p:nvSpPr>
        <p:spPr>
          <a:xfrm>
            <a:off x="681039" y="4716756"/>
            <a:ext cx="2883877" cy="646331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a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fault Value</a:t>
            </a:r>
          </a:p>
        </p:txBody>
      </p:sp>
      <p:sp>
        <p:nvSpPr>
          <p:cNvPr id="17" name="Parameter">
            <a:extLst>
              <a:ext uri="{FF2B5EF4-FFF2-40B4-BE49-F238E27FC236}">
                <a16:creationId xmlns:a16="http://schemas.microsoft.com/office/drawing/2014/main" id="{521D3BA4-4083-45E9-B6F3-B45AA0A44610}"/>
              </a:ext>
            </a:extLst>
          </p:cNvPr>
          <p:cNvSpPr txBox="1"/>
          <p:nvPr/>
        </p:nvSpPr>
        <p:spPr>
          <a:xfrm>
            <a:off x="682626" y="2947522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Parameter</a:t>
            </a:r>
          </a:p>
        </p:txBody>
      </p:sp>
      <p:sp>
        <p:nvSpPr>
          <p:cNvPr id="18" name="Parameter_info">
            <a:extLst>
              <a:ext uri="{FF2B5EF4-FFF2-40B4-BE49-F238E27FC236}">
                <a16:creationId xmlns:a16="http://schemas.microsoft.com/office/drawing/2014/main" id="{AFBBD8C1-5AE4-48C6-9D0A-5DB8E31872B3}"/>
              </a:ext>
            </a:extLst>
          </p:cNvPr>
          <p:cNvSpPr txBox="1"/>
          <p:nvPr/>
        </p:nvSpPr>
        <p:spPr>
          <a:xfrm>
            <a:off x="681039" y="3316854"/>
            <a:ext cx="2883877" cy="923330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a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yp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fault Value </a:t>
            </a:r>
          </a:p>
        </p:txBody>
      </p:sp>
      <p:sp>
        <p:nvSpPr>
          <p:cNvPr id="19" name="Status">
            <a:extLst>
              <a:ext uri="{FF2B5EF4-FFF2-40B4-BE49-F238E27FC236}">
                <a16:creationId xmlns:a16="http://schemas.microsoft.com/office/drawing/2014/main" id="{74DBFECC-A766-4AA1-824B-58E00694F65F}"/>
              </a:ext>
            </a:extLst>
          </p:cNvPr>
          <p:cNvSpPr txBox="1"/>
          <p:nvPr/>
        </p:nvSpPr>
        <p:spPr>
          <a:xfrm>
            <a:off x="681039" y="549283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Status</a:t>
            </a:r>
          </a:p>
        </p:txBody>
      </p:sp>
      <p:sp>
        <p:nvSpPr>
          <p:cNvPr id="20" name="Status_info">
            <a:extLst>
              <a:ext uri="{FF2B5EF4-FFF2-40B4-BE49-F238E27FC236}">
                <a16:creationId xmlns:a16="http://schemas.microsoft.com/office/drawing/2014/main" id="{FACF6FE5-D196-4085-9D60-EC892B553A7C}"/>
              </a:ext>
            </a:extLst>
          </p:cNvPr>
          <p:cNvSpPr txBox="1"/>
          <p:nvPr/>
        </p:nvSpPr>
        <p:spPr>
          <a:xfrm>
            <a:off x="679452" y="5862165"/>
            <a:ext cx="2883877" cy="646331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d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ody </a:t>
            </a:r>
          </a:p>
        </p:txBody>
      </p:sp>
      <p:sp>
        <p:nvSpPr>
          <p:cNvPr id="5" name="Method_supported">
            <a:extLst>
              <a:ext uri="{FF2B5EF4-FFF2-40B4-BE49-F238E27FC236}">
                <a16:creationId xmlns:a16="http://schemas.microsoft.com/office/drawing/2014/main" id="{3643C4DE-66B2-4250-B6B2-CCB3151086D5}"/>
              </a:ext>
            </a:extLst>
          </p:cNvPr>
          <p:cNvSpPr txBox="1"/>
          <p:nvPr/>
        </p:nvSpPr>
        <p:spPr>
          <a:xfrm>
            <a:off x="1137877" y="3838466"/>
            <a:ext cx="2882652" cy="1021556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r>
              <a:rPr lang="el-GR" b="1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Υποστηριζόμενοι τύποι:</a:t>
            </a:r>
          </a:p>
          <a:p>
            <a:r>
              <a:rPr lang="en-US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GET, POST, PUT, PATCH, DELETE</a:t>
            </a:r>
          </a:p>
        </p:txBody>
      </p:sp>
      <p:sp>
        <p:nvSpPr>
          <p:cNvPr id="21" name="Request_supported">
            <a:extLst>
              <a:ext uri="{FF2B5EF4-FFF2-40B4-BE49-F238E27FC236}">
                <a16:creationId xmlns:a16="http://schemas.microsoft.com/office/drawing/2014/main" id="{592EB226-85EB-4D64-8334-8E759D4C28F3}"/>
              </a:ext>
            </a:extLst>
          </p:cNvPr>
          <p:cNvSpPr txBox="1"/>
          <p:nvPr/>
        </p:nvSpPr>
        <p:spPr>
          <a:xfrm>
            <a:off x="645015" y="3859285"/>
            <a:ext cx="3867150" cy="953453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REQUEST Content-types</a:t>
            </a:r>
            <a:r>
              <a:rPr lang="el-GR" b="1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:</a:t>
            </a:r>
          </a:p>
          <a:p>
            <a:r>
              <a:rPr lang="en-US" sz="16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application/json</a:t>
            </a:r>
          </a:p>
          <a:p>
            <a:r>
              <a:rPr lang="en-US" sz="1600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application/x-www-form-</a:t>
            </a:r>
            <a:r>
              <a:rPr lang="en-US" sz="1600" b="1" dirty="0" err="1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urlencoded</a:t>
            </a:r>
            <a:endParaRPr lang="en-US" sz="1600" b="1" dirty="0">
              <a:solidFill>
                <a:schemeClr val="accent2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22" name="Response_supported">
            <a:extLst>
              <a:ext uri="{FF2B5EF4-FFF2-40B4-BE49-F238E27FC236}">
                <a16:creationId xmlns:a16="http://schemas.microsoft.com/office/drawing/2014/main" id="{A5A86F92-7071-4B91-9E23-FEE381DD592A}"/>
              </a:ext>
            </a:extLst>
          </p:cNvPr>
          <p:cNvSpPr txBox="1"/>
          <p:nvPr/>
        </p:nvSpPr>
        <p:spPr>
          <a:xfrm>
            <a:off x="994878" y="5942271"/>
            <a:ext cx="3167423" cy="715089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r>
              <a:rPr lang="en-US" b="1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RESPONSE Body Schemas:</a:t>
            </a:r>
            <a:endParaRPr lang="el-GR" b="1" u="sng" dirty="0">
              <a:solidFill>
                <a:schemeClr val="accent2">
                  <a:lumMod val="40000"/>
                  <a:lumOff val="60000"/>
                </a:schemeClr>
              </a:solidFill>
              <a:latin typeface="GFS Heraklit" panose="02040502050505030304" pitchFamily="18" charset="0"/>
            </a:endParaRPr>
          </a:p>
          <a:p>
            <a:r>
              <a:rPr lang="en-US" b="1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JSON, String, Integer</a:t>
            </a:r>
          </a:p>
        </p:txBody>
      </p:sp>
      <p:sp>
        <p:nvSpPr>
          <p:cNvPr id="12" name="Response">
            <a:extLst>
              <a:ext uri="{FF2B5EF4-FFF2-40B4-BE49-F238E27FC236}">
                <a16:creationId xmlns:a16="http://schemas.microsoft.com/office/drawing/2014/main" id="{E3448406-2F3A-4492-A352-85FB97527C7D}"/>
              </a:ext>
            </a:extLst>
          </p:cNvPr>
          <p:cNvSpPr txBox="1"/>
          <p:nvPr/>
        </p:nvSpPr>
        <p:spPr>
          <a:xfrm>
            <a:off x="1139826" y="5046881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Response</a:t>
            </a:r>
          </a:p>
        </p:txBody>
      </p:sp>
      <p:sp>
        <p:nvSpPr>
          <p:cNvPr id="23" name="Method">
            <a:extLst>
              <a:ext uri="{FF2B5EF4-FFF2-40B4-BE49-F238E27FC236}">
                <a16:creationId xmlns:a16="http://schemas.microsoft.com/office/drawing/2014/main" id="{7F719708-2674-4D73-81B6-F28D8F01C6BC}"/>
              </a:ext>
            </a:extLst>
          </p:cNvPr>
          <p:cNvSpPr txBox="1"/>
          <p:nvPr/>
        </p:nvSpPr>
        <p:spPr>
          <a:xfrm>
            <a:off x="1138239" y="2936323"/>
            <a:ext cx="2883877" cy="36933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GFS Heraklit" panose="02040502050505030304" pitchFamily="18" charset="0"/>
              </a:rPr>
              <a:t>Method</a:t>
            </a:r>
          </a:p>
        </p:txBody>
      </p:sp>
      <p:sp>
        <p:nvSpPr>
          <p:cNvPr id="24" name="Method_info">
            <a:extLst>
              <a:ext uri="{FF2B5EF4-FFF2-40B4-BE49-F238E27FC236}">
                <a16:creationId xmlns:a16="http://schemas.microsoft.com/office/drawing/2014/main" id="{7BAB2D5D-4A3F-4759-BE28-66B48567F1AC}"/>
              </a:ext>
            </a:extLst>
          </p:cNvPr>
          <p:cNvSpPr txBox="1"/>
          <p:nvPr/>
        </p:nvSpPr>
        <p:spPr>
          <a:xfrm>
            <a:off x="1136652" y="3305655"/>
            <a:ext cx="2883877" cy="369332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ype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8B7C2B7-4A75-4402-AEF1-83F7D51AE943}"/>
              </a:ext>
            </a:extLst>
          </p:cNvPr>
          <p:cNvSpPr txBox="1"/>
          <p:nvPr/>
        </p:nvSpPr>
        <p:spPr>
          <a:xfrm>
            <a:off x="3673257" y="2852105"/>
            <a:ext cx="1511639" cy="1498283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r>
              <a:rPr lang="en-US" u="sng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Parameter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Str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Integ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Flo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2">
                    <a:lumMod val="40000"/>
                    <a:lumOff val="60000"/>
                  </a:schemeClr>
                </a:solidFill>
                <a:latin typeface="GFS Heraklit" panose="02040502050505030304" pitchFamily="18" charset="0"/>
              </a:rPr>
              <a:t>Boolean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6E40A95-C975-47E9-AF37-80BC16C89029}"/>
              </a:ext>
            </a:extLst>
          </p:cNvPr>
          <p:cNvSpPr txBox="1"/>
          <p:nvPr/>
        </p:nvSpPr>
        <p:spPr>
          <a:xfrm>
            <a:off x="3673257" y="5486940"/>
            <a:ext cx="1660230" cy="1021556"/>
          </a:xfrm>
          <a:prstGeom prst="roundRect">
            <a:avLst/>
          </a:prstGeom>
          <a:noFill/>
          <a:ln>
            <a:solidFill>
              <a:srgbClr val="00B0F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u="sng">
                <a:latin typeface="GFS Heraklit" panose="02040502050505030304" pitchFamily="18" charset="0"/>
              </a:defRPr>
            </a:lvl1pPr>
          </a:lstStyle>
          <a:p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tatus:</a:t>
            </a:r>
            <a:r>
              <a:rPr lang="el-GR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endParaRPr 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r>
              <a:rPr lang="en-US" u="none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uccess codes (200-299)</a:t>
            </a:r>
          </a:p>
        </p:txBody>
      </p:sp>
    </p:spTree>
    <p:extLst>
      <p:ext uri="{BB962C8B-B14F-4D97-AF65-F5344CB8AC3E}">
        <p14:creationId xmlns:p14="http://schemas.microsoft.com/office/powerpoint/2010/main" val="836028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6" grpId="0" animBg="1"/>
      <p:bldP spid="6" grpId="1" animBg="1"/>
      <p:bldP spid="7" grpId="0" animBg="1"/>
      <p:bldP spid="7" grpId="1" animBg="1"/>
      <p:bldP spid="9" grpId="0" animBg="1"/>
      <p:bldP spid="9" grpId="1" animBg="1"/>
      <p:bldP spid="10" grpId="0" animBg="1"/>
      <p:bldP spid="10" grpId="1" animBg="1"/>
      <p:bldP spid="14" grpId="0" animBg="1"/>
      <p:bldP spid="14" grpId="1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5" grpId="0" animBg="1"/>
      <p:bldP spid="5" grpId="1" animBg="1"/>
      <p:bldP spid="21" grpId="0" animBg="1"/>
      <p:bldP spid="21" grpId="1" animBg="1"/>
      <p:bldP spid="22" grpId="0" animBg="1"/>
      <p:bldP spid="22" grpId="1" animBg="1"/>
      <p:bldP spid="12" grpId="0" animBg="1"/>
      <p:bldP spid="1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B9B7F-EAC2-4F09-942D-78CCB1202D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2" y="327514"/>
            <a:ext cx="9905998" cy="1529624"/>
          </a:xfrm>
        </p:spPr>
        <p:txBody>
          <a:bodyPr>
            <a:normAutofit/>
          </a:bodyPr>
          <a:lstStyle/>
          <a:p>
            <a:pPr algn="ctr"/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Δηλωτικη γλωσσα</a:t>
            </a:r>
            <a:b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</a:br>
            <a:r>
              <a:rPr lang="el-GR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ορισμου μοντελων </a:t>
            </a:r>
            <a:r>
              <a:rPr lang="en-US" b="1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api</a:t>
            </a:r>
            <a:endParaRPr lang="en-US" b="1" dirty="0">
              <a:solidFill>
                <a:schemeClr val="accent2">
                  <a:lumMod val="60000"/>
                  <a:lumOff val="40000"/>
                </a:schemeClr>
              </a:solidFill>
              <a:latin typeface="GFS Heraklit" panose="0204050205050503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AB752A-2D06-4AF6-AABB-7135AB92F6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43343" y="1857138"/>
            <a:ext cx="7102136" cy="4357230"/>
          </a:xfrm>
          <a:prstGeom prst="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api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 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{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label 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‘</a:t>
            </a:r>
            <a:r>
              <a:rPr lang="en-US" sz="1400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api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 example’</a:t>
            </a:r>
            <a:endParaRPr lang="en-US" sz="1400" b="1" dirty="0">
              <a:solidFill>
                <a:schemeClr val="accent2">
                  <a:lumMod val="20000"/>
                  <a:lumOff val="80000"/>
                </a:schemeClr>
              </a:solidFill>
              <a:latin typeface="Ubuntu" panose="020B0504030602030204" pitchFamily="34" charset="0"/>
            </a:endParaRP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endpoint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/users) {</a:t>
            </a: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label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 ‘user endpoint’</a:t>
            </a: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method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GET) {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request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URL) {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</a:t>
            </a: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withBodyParameter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name, String)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</a:t>
            </a: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withBodyParameter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count, Integer, 10)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}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response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JSON) {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</a:t>
            </a: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withHeader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User-Token)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</a:t>
            </a:r>
            <a:r>
              <a:rPr lang="en-US" sz="1400" b="1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withStatus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(200) {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	</a:t>
            </a:r>
            <a:r>
              <a:rPr lang="en-US" sz="1400" b="1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body</a:t>
            </a: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 ‘OK’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	}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	}</a:t>
            </a:r>
          </a:p>
          <a:p>
            <a:pPr marL="914400" lvl="2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}</a:t>
            </a: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	}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chemeClr val="accent2">
                    <a:lumMod val="20000"/>
                    <a:lumOff val="80000"/>
                  </a:schemeClr>
                </a:solidFill>
                <a:latin typeface="Ubuntu" panose="020B0504030602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081218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5EC9E0-0932-4279-8DA0-90EF0A36FA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2146" y="449854"/>
            <a:ext cx="5327707" cy="984663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Groovy builde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CB43CD-CE86-4394-B284-3D153BB82A76}"/>
              </a:ext>
            </a:extLst>
          </p:cNvPr>
          <p:cNvSpPr txBox="1"/>
          <p:nvPr/>
        </p:nvSpPr>
        <p:spPr>
          <a:xfrm>
            <a:off x="1918979" y="1400961"/>
            <a:ext cx="8354037" cy="17021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Υλοποιεί τη δηλωτική γλώσσα ορισμού μοντέλων διεπαφών</a:t>
            </a: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Δέχεται την περιγραφή από τον χρήστη και παράγει</a:t>
            </a:r>
            <a:r>
              <a:rPr lang="en-US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runtime </a:t>
            </a:r>
            <a:r>
              <a:rPr lang="el-GR" sz="2400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μοντέλο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EB90F5C-BC74-452B-BE20-603EB1CAF5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010802"/>
              </p:ext>
            </p:extLst>
          </p:nvPr>
        </p:nvGraphicFramePr>
        <p:xfrm>
          <a:off x="1602563" y="3754842"/>
          <a:ext cx="8986868" cy="170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76775" imgH="885825" progId="Visio.Drawing.15">
                  <p:embed/>
                </p:oleObj>
              </mc:Choice>
              <mc:Fallback>
                <p:oleObj name="Visio" r:id="rId2" imgW="4676775" imgH="8858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02563" y="3754842"/>
                        <a:ext cx="8986868" cy="1702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78172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637CBD-7A64-4173-A555-FF8258AE37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2" y="224236"/>
            <a:ext cx="9905998" cy="1478570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GFS Heraklit" panose="02040502050505030304" pitchFamily="18" charset="0"/>
              </a:rPr>
              <a:t>Code gen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E68E55-482A-4245-9419-FDF1F1FCBF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1412" y="1247281"/>
            <a:ext cx="9905999" cy="1726194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Freemarker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template engine</a:t>
            </a: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Εργαλείο που συνδυάζει πρότυπα κώδικα με δομές δεδομένων</a:t>
            </a:r>
          </a:p>
          <a:p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Στην περίπτωσή μας συνδυάζονται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Java instances 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του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API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με έτοιμα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 templates 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και παράγονται αρχεία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Java </a:t>
            </a:r>
            <a:r>
              <a:rPr lang="el-GR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και </a:t>
            </a:r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  <a:latin typeface="GFS Heraklit" panose="02040502050505030304" pitchFamily="18" charset="0"/>
              </a:rPr>
              <a:t>Groovy</a:t>
            </a:r>
            <a:endParaRPr lang="el-GR" dirty="0">
              <a:solidFill>
                <a:schemeClr val="accent2">
                  <a:lumMod val="20000"/>
                  <a:lumOff val="80000"/>
                </a:schemeClr>
              </a:solidFill>
              <a:latin typeface="GFS Heraklit" panose="02040502050505030304" pitchFamily="18" charset="0"/>
            </a:endParaRPr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C36A3CE7-51AC-4A22-ACE5-E812FEB1DE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559546"/>
              </p:ext>
            </p:extLst>
          </p:nvPr>
        </p:nvGraphicFramePr>
        <p:xfrm>
          <a:off x="1738937" y="2973475"/>
          <a:ext cx="8714125" cy="3543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38950" imgH="2781300" progId="Visio.Drawing.15">
                  <p:embed/>
                </p:oleObj>
              </mc:Choice>
              <mc:Fallback>
                <p:oleObj name="Visio" r:id="rId2" imgW="6838950" imgH="2781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38937" y="2973475"/>
                        <a:ext cx="8714125" cy="3543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275882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52C36"/>
      </a:dk2>
      <a:lt2>
        <a:srgbClr val="7C96A3"/>
      </a:lt2>
      <a:accent1>
        <a:srgbClr val="4FD093"/>
      </a:accent1>
      <a:accent2>
        <a:srgbClr val="54BCDF"/>
      </a:accent2>
      <a:accent3>
        <a:srgbClr val="A262D0"/>
      </a:accent3>
      <a:accent4>
        <a:srgbClr val="D7537B"/>
      </a:accent4>
      <a:accent5>
        <a:srgbClr val="E78045"/>
      </a:accent5>
      <a:accent6>
        <a:srgbClr val="84C350"/>
      </a:accent6>
      <a:hlink>
        <a:srgbClr val="22FFFF"/>
      </a:hlink>
      <a:folHlink>
        <a:srgbClr val="9BF3FD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4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4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  <a:hueMod val="106000"/>
                <a:satMod val="140000"/>
                <a:lumMod val="42000"/>
              </a:schemeClr>
              <a:schemeClr val="phClr">
                <a:tint val="98000"/>
                <a:hueMod val="92000"/>
                <a:satMod val="220000"/>
                <a:lumMod val="9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142578CA-DEC9-49C3-80AF-C113973CC9A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Circuit]]</Template>
  <TotalTime>1995</TotalTime>
  <Words>1450</Words>
  <Application>Microsoft Office PowerPoint</Application>
  <PresentationFormat>Widescreen</PresentationFormat>
  <Paragraphs>279</Paragraphs>
  <Slides>2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Arial</vt:lpstr>
      <vt:lpstr>Calibri</vt:lpstr>
      <vt:lpstr>GFS Didot</vt:lpstr>
      <vt:lpstr>GFS Heraklit</vt:lpstr>
      <vt:lpstr>Tw Cen MT</vt:lpstr>
      <vt:lpstr>Ubuntu</vt:lpstr>
      <vt:lpstr>Ubuntu Mono</vt:lpstr>
      <vt:lpstr>Wingdings</vt:lpstr>
      <vt:lpstr>Circuit</vt:lpstr>
      <vt:lpstr>Visio</vt:lpstr>
      <vt:lpstr>Microsoft Visio Drawing</vt:lpstr>
      <vt:lpstr>Αυτόματη Παραγωγή Σεναρίων Ελέγχου για Προγραμματιστικές Διεπαφές τύπου REST (RESTful APIs)</vt:lpstr>
      <vt:lpstr>Προγραμματιστικεσ διεπαφεσ - api</vt:lpstr>
      <vt:lpstr>Στοχοσ διπλωματικησ εργασιασ</vt:lpstr>
      <vt:lpstr>Ελεγχοσ λογισμικου</vt:lpstr>
      <vt:lpstr>Σχεδιαστικη προσεγγιση</vt:lpstr>
      <vt:lpstr>Μοντελοποιηση restful api</vt:lpstr>
      <vt:lpstr>Δηλωτικη γλωσσα ορισμου μοντελων api</vt:lpstr>
      <vt:lpstr>Groovy builder</vt:lpstr>
      <vt:lpstr>Code generation</vt:lpstr>
      <vt:lpstr>Σεναρια ελεγχου για το restful api</vt:lpstr>
      <vt:lpstr>Gradle integration</vt:lpstr>
      <vt:lpstr>Επαληθευση ορθησ λειτουργιασ</vt:lpstr>
      <vt:lpstr>Παρατηρητηριο τιμων</vt:lpstr>
      <vt:lpstr>Παρατηρητηριο τιμων</vt:lpstr>
      <vt:lpstr>Παρατηρητηριο τιμων</vt:lpstr>
      <vt:lpstr>Παρατηρητηριο τιμων</vt:lpstr>
      <vt:lpstr>Παρατηρητηριο τιμων</vt:lpstr>
      <vt:lpstr>Παρατηρητηριο τιμων</vt:lpstr>
      <vt:lpstr>Παρατηρητηριο τιμων</vt:lpstr>
      <vt:lpstr>Συμπερασματα</vt:lpstr>
      <vt:lpstr>Ευχαριστω πολυ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ytomath paragvgho scenario elegxo rest api</dc:title>
  <dc:creator>Pavlos Sta</dc:creator>
  <cp:lastModifiedBy>Pavlos Sta</cp:lastModifiedBy>
  <cp:revision>314</cp:revision>
  <dcterms:created xsi:type="dcterms:W3CDTF">2021-01-20T10:05:13Z</dcterms:created>
  <dcterms:modified xsi:type="dcterms:W3CDTF">2021-02-07T21:21:00Z</dcterms:modified>
</cp:coreProperties>
</file>